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05E9F" w:rsidRPr="009C2C26" w:rsidRDefault="00B05E9F" w:rsidP="00B05E9F">
      <w:bookmarkStart w:id="0" w:name="_td9byyr2cgxl" w:colFirst="0" w:colLast="0"/>
      <w:bookmarkEnd w:id="0"/>
    </w:p>
    <w:p w:rsidR="00B05E9F" w:rsidRPr="009C2C26" w:rsidRDefault="00B05E9F" w:rsidP="00B05E9F">
      <w:bookmarkStart w:id="1" w:name="_uyp5337oovl" w:colFirst="0" w:colLast="0"/>
      <w:bookmarkEnd w:id="1"/>
    </w:p>
    <w:p w:rsidR="00B05E9F" w:rsidRPr="009C2C26" w:rsidRDefault="00B05E9F" w:rsidP="00B05E9F">
      <w:bookmarkStart w:id="2" w:name="_kniig855kw73" w:colFirst="0" w:colLast="0"/>
      <w:bookmarkEnd w:id="2"/>
    </w:p>
    <w:p w:rsidR="00B05E9F" w:rsidRPr="009C2C26" w:rsidRDefault="00B05E9F" w:rsidP="00B05E9F">
      <w:bookmarkStart w:id="3" w:name="_umbo6wku8d2p" w:colFirst="0" w:colLast="0"/>
      <w:bookmarkEnd w:id="3"/>
    </w:p>
    <w:p w:rsidR="00DE37F1" w:rsidRDefault="00DE37F1" w:rsidP="00DE37F1">
      <w:pPr>
        <w:pStyle w:val="Title"/>
        <w:jc w:val="center"/>
        <w:rPr>
          <w:b/>
        </w:rPr>
      </w:pPr>
      <w:bookmarkStart w:id="4" w:name="_qqd4tsbpa1ga" w:colFirst="0" w:colLast="0"/>
      <w:bookmarkEnd w:id="4"/>
    </w:p>
    <w:p w:rsidR="00DE37F1" w:rsidRDefault="00DE37F1" w:rsidP="00DE37F1">
      <w:pPr>
        <w:pStyle w:val="Title"/>
        <w:jc w:val="center"/>
        <w:rPr>
          <w:b/>
        </w:rPr>
      </w:pPr>
    </w:p>
    <w:p w:rsidR="00DE37F1" w:rsidRDefault="00DE37F1" w:rsidP="00DE37F1">
      <w:pPr>
        <w:pStyle w:val="Title"/>
        <w:jc w:val="center"/>
        <w:rPr>
          <w:b/>
        </w:rPr>
      </w:pPr>
    </w:p>
    <w:p w:rsidR="00DE37F1" w:rsidRDefault="00DE37F1" w:rsidP="00DE37F1">
      <w:pPr>
        <w:pStyle w:val="Title"/>
        <w:jc w:val="center"/>
        <w:rPr>
          <w:b/>
        </w:rPr>
      </w:pPr>
    </w:p>
    <w:p w:rsidR="00B05E9F" w:rsidRPr="00DE37F1" w:rsidRDefault="00B05E9F" w:rsidP="00DE37F1">
      <w:pPr>
        <w:pStyle w:val="Title"/>
        <w:jc w:val="center"/>
        <w:rPr>
          <w:b/>
        </w:rPr>
      </w:pPr>
      <w:r w:rsidRPr="00DE37F1">
        <w:rPr>
          <w:b/>
        </w:rPr>
        <w:t>Microcontroller-on-Module</w:t>
      </w:r>
    </w:p>
    <w:p w:rsidR="00B05E9F" w:rsidRPr="00DE37F1" w:rsidRDefault="00B05E9F" w:rsidP="00DE37F1">
      <w:pPr>
        <w:pStyle w:val="Title"/>
        <w:jc w:val="center"/>
        <w:rPr>
          <w:b/>
        </w:rPr>
      </w:pPr>
      <w:bookmarkStart w:id="5" w:name="_tf5ddev1crmv" w:colFirst="0" w:colLast="0"/>
      <w:bookmarkEnd w:id="5"/>
      <w:r w:rsidRPr="00DE37F1">
        <w:rPr>
          <w:b/>
        </w:rPr>
        <w:t>STM32 Edition v1 (MoM-S1)</w:t>
      </w:r>
    </w:p>
    <w:p w:rsidR="00B05E9F" w:rsidRPr="009C2C26" w:rsidRDefault="00B05E9F" w:rsidP="00DE37F1">
      <w:pPr>
        <w:pStyle w:val="Title"/>
        <w:jc w:val="center"/>
      </w:pPr>
      <w:bookmarkStart w:id="6" w:name="_t2u4nobyckru" w:colFirst="0" w:colLast="0"/>
      <w:bookmarkEnd w:id="6"/>
      <w:r w:rsidRPr="009C2C26">
        <w:t>Board Architecture Specification</w:t>
      </w:r>
      <w:r w:rsidR="00CD21F4">
        <w:t xml:space="preserve"> v0.4</w:t>
      </w:r>
    </w:p>
    <w:p w:rsidR="00B05E9F" w:rsidRPr="00DE37F1" w:rsidRDefault="00B05E9F" w:rsidP="00DE37F1">
      <w:pPr>
        <w:pStyle w:val="Subtitle"/>
        <w:jc w:val="center"/>
        <w:rPr>
          <w:rStyle w:val="SubtleEmphasis"/>
        </w:rPr>
      </w:pPr>
      <w:bookmarkStart w:id="7" w:name="_dweb2o202uh5" w:colFirst="0" w:colLast="0"/>
      <w:bookmarkEnd w:id="7"/>
      <w:r w:rsidRPr="00DE37F1">
        <w:rPr>
          <w:rStyle w:val="SubtleEmphasis"/>
        </w:rPr>
        <w:t>Author: Matt Staniszewski</w:t>
      </w:r>
      <w:r w:rsidRPr="00DE37F1">
        <w:rPr>
          <w:rStyle w:val="SubtleEmphasis"/>
        </w:rPr>
        <w:br w:type="page"/>
      </w:r>
    </w:p>
    <w:sdt>
      <w:sdtPr>
        <w:rPr>
          <w:rFonts w:asciiTheme="minorHAnsi" w:eastAsiaTheme="minorHAnsi" w:hAnsiTheme="minorHAnsi" w:cstheme="minorBidi"/>
          <w:color w:val="auto"/>
          <w:sz w:val="22"/>
          <w:szCs w:val="22"/>
        </w:rPr>
        <w:id w:val="5649133"/>
        <w:docPartObj>
          <w:docPartGallery w:val="Table of Contents"/>
          <w:docPartUnique/>
        </w:docPartObj>
      </w:sdtPr>
      <w:sdtEndPr>
        <w:rPr>
          <w:b/>
          <w:bCs/>
          <w:noProof/>
        </w:rPr>
      </w:sdtEndPr>
      <w:sdtContent>
        <w:p w:rsidR="00BA2E04" w:rsidRDefault="00BA2E04">
          <w:pPr>
            <w:pStyle w:val="TOCHeading"/>
          </w:pPr>
          <w:r>
            <w:t>Contents</w:t>
          </w:r>
        </w:p>
        <w:p w:rsidR="009A3C97" w:rsidRDefault="00BA2E0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23928889" w:history="1">
            <w:r w:rsidR="009A3C97" w:rsidRPr="002C0F0A">
              <w:rPr>
                <w:rStyle w:val="Hyperlink"/>
                <w:noProof/>
              </w:rPr>
              <w:t>List of Figures and Tables</w:t>
            </w:r>
            <w:r w:rsidR="009A3C97">
              <w:rPr>
                <w:noProof/>
                <w:webHidden/>
              </w:rPr>
              <w:tab/>
            </w:r>
            <w:r w:rsidR="009A3C97">
              <w:rPr>
                <w:noProof/>
                <w:webHidden/>
              </w:rPr>
              <w:fldChar w:fldCharType="begin"/>
            </w:r>
            <w:r w:rsidR="009A3C97">
              <w:rPr>
                <w:noProof/>
                <w:webHidden/>
              </w:rPr>
              <w:instrText xml:space="preserve"> PAGEREF _Toc523928889 \h </w:instrText>
            </w:r>
            <w:r w:rsidR="009A3C97">
              <w:rPr>
                <w:noProof/>
                <w:webHidden/>
              </w:rPr>
            </w:r>
            <w:r w:rsidR="009A3C97">
              <w:rPr>
                <w:noProof/>
                <w:webHidden/>
              </w:rPr>
              <w:fldChar w:fldCharType="separate"/>
            </w:r>
            <w:r w:rsidR="009A3C97">
              <w:rPr>
                <w:noProof/>
                <w:webHidden/>
              </w:rPr>
              <w:t>3</w:t>
            </w:r>
            <w:r w:rsidR="009A3C97">
              <w:rPr>
                <w:noProof/>
                <w:webHidden/>
              </w:rPr>
              <w:fldChar w:fldCharType="end"/>
            </w:r>
          </w:hyperlink>
        </w:p>
        <w:p w:rsidR="009A3C97" w:rsidRDefault="009A3C97">
          <w:pPr>
            <w:pStyle w:val="TOC1"/>
            <w:tabs>
              <w:tab w:val="right" w:leader="dot" w:pos="9350"/>
            </w:tabs>
            <w:rPr>
              <w:rFonts w:eastAsiaTheme="minorEastAsia"/>
              <w:noProof/>
            </w:rPr>
          </w:pPr>
          <w:hyperlink w:anchor="_Toc523928890" w:history="1">
            <w:r w:rsidRPr="002C0F0A">
              <w:rPr>
                <w:rStyle w:val="Hyperlink"/>
                <w:noProof/>
              </w:rPr>
              <w:t>Revision History</w:t>
            </w:r>
            <w:r>
              <w:rPr>
                <w:noProof/>
                <w:webHidden/>
              </w:rPr>
              <w:tab/>
            </w:r>
            <w:r>
              <w:rPr>
                <w:noProof/>
                <w:webHidden/>
              </w:rPr>
              <w:fldChar w:fldCharType="begin"/>
            </w:r>
            <w:r>
              <w:rPr>
                <w:noProof/>
                <w:webHidden/>
              </w:rPr>
              <w:instrText xml:space="preserve"> PAGEREF _Toc523928890 \h </w:instrText>
            </w:r>
            <w:r>
              <w:rPr>
                <w:noProof/>
                <w:webHidden/>
              </w:rPr>
            </w:r>
            <w:r>
              <w:rPr>
                <w:noProof/>
                <w:webHidden/>
              </w:rPr>
              <w:fldChar w:fldCharType="separate"/>
            </w:r>
            <w:r>
              <w:rPr>
                <w:noProof/>
                <w:webHidden/>
              </w:rPr>
              <w:t>4</w:t>
            </w:r>
            <w:r>
              <w:rPr>
                <w:noProof/>
                <w:webHidden/>
              </w:rPr>
              <w:fldChar w:fldCharType="end"/>
            </w:r>
          </w:hyperlink>
        </w:p>
        <w:p w:rsidR="009A3C97" w:rsidRDefault="009A3C97">
          <w:pPr>
            <w:pStyle w:val="TOC1"/>
            <w:tabs>
              <w:tab w:val="right" w:leader="dot" w:pos="9350"/>
            </w:tabs>
            <w:rPr>
              <w:rFonts w:eastAsiaTheme="minorEastAsia"/>
              <w:noProof/>
            </w:rPr>
          </w:pPr>
          <w:hyperlink w:anchor="_Toc523928891" w:history="1">
            <w:r w:rsidRPr="002C0F0A">
              <w:rPr>
                <w:rStyle w:val="Hyperlink"/>
                <w:noProof/>
              </w:rPr>
              <w:t>Overview</w:t>
            </w:r>
            <w:r>
              <w:rPr>
                <w:noProof/>
                <w:webHidden/>
              </w:rPr>
              <w:tab/>
            </w:r>
            <w:r>
              <w:rPr>
                <w:noProof/>
                <w:webHidden/>
              </w:rPr>
              <w:fldChar w:fldCharType="begin"/>
            </w:r>
            <w:r>
              <w:rPr>
                <w:noProof/>
                <w:webHidden/>
              </w:rPr>
              <w:instrText xml:space="preserve"> PAGEREF _Toc523928891 \h </w:instrText>
            </w:r>
            <w:r>
              <w:rPr>
                <w:noProof/>
                <w:webHidden/>
              </w:rPr>
            </w:r>
            <w:r>
              <w:rPr>
                <w:noProof/>
                <w:webHidden/>
              </w:rPr>
              <w:fldChar w:fldCharType="separate"/>
            </w:r>
            <w:r>
              <w:rPr>
                <w:noProof/>
                <w:webHidden/>
              </w:rPr>
              <w:t>5</w:t>
            </w:r>
            <w:r>
              <w:rPr>
                <w:noProof/>
                <w:webHidden/>
              </w:rPr>
              <w:fldChar w:fldCharType="end"/>
            </w:r>
          </w:hyperlink>
        </w:p>
        <w:p w:rsidR="009A3C97" w:rsidRDefault="009A3C97">
          <w:pPr>
            <w:pStyle w:val="TOC2"/>
            <w:tabs>
              <w:tab w:val="right" w:leader="dot" w:pos="9350"/>
            </w:tabs>
            <w:rPr>
              <w:rFonts w:eastAsiaTheme="minorEastAsia"/>
              <w:noProof/>
            </w:rPr>
          </w:pPr>
          <w:hyperlink w:anchor="_Toc523928892" w:history="1">
            <w:r w:rsidRPr="002C0F0A">
              <w:rPr>
                <w:rStyle w:val="Hyperlink"/>
                <w:noProof/>
              </w:rPr>
              <w:t>Licensing</w:t>
            </w:r>
            <w:r>
              <w:rPr>
                <w:noProof/>
                <w:webHidden/>
              </w:rPr>
              <w:tab/>
            </w:r>
            <w:r>
              <w:rPr>
                <w:noProof/>
                <w:webHidden/>
              </w:rPr>
              <w:fldChar w:fldCharType="begin"/>
            </w:r>
            <w:r>
              <w:rPr>
                <w:noProof/>
                <w:webHidden/>
              </w:rPr>
              <w:instrText xml:space="preserve"> PAGEREF _Toc523928892 \h </w:instrText>
            </w:r>
            <w:r>
              <w:rPr>
                <w:noProof/>
                <w:webHidden/>
              </w:rPr>
            </w:r>
            <w:r>
              <w:rPr>
                <w:noProof/>
                <w:webHidden/>
              </w:rPr>
              <w:fldChar w:fldCharType="separate"/>
            </w:r>
            <w:r>
              <w:rPr>
                <w:noProof/>
                <w:webHidden/>
              </w:rPr>
              <w:t>5</w:t>
            </w:r>
            <w:r>
              <w:rPr>
                <w:noProof/>
                <w:webHidden/>
              </w:rPr>
              <w:fldChar w:fldCharType="end"/>
            </w:r>
          </w:hyperlink>
        </w:p>
        <w:p w:rsidR="009A3C97" w:rsidRDefault="009A3C97">
          <w:pPr>
            <w:pStyle w:val="TOC1"/>
            <w:tabs>
              <w:tab w:val="right" w:leader="dot" w:pos="9350"/>
            </w:tabs>
            <w:rPr>
              <w:rFonts w:eastAsiaTheme="minorEastAsia"/>
              <w:noProof/>
            </w:rPr>
          </w:pPr>
          <w:hyperlink w:anchor="_Toc523928893" w:history="1">
            <w:r w:rsidRPr="002C0F0A">
              <w:rPr>
                <w:rStyle w:val="Hyperlink"/>
                <w:noProof/>
              </w:rPr>
              <w:t>Functional Description</w:t>
            </w:r>
            <w:r>
              <w:rPr>
                <w:noProof/>
                <w:webHidden/>
              </w:rPr>
              <w:tab/>
            </w:r>
            <w:r>
              <w:rPr>
                <w:noProof/>
                <w:webHidden/>
              </w:rPr>
              <w:fldChar w:fldCharType="begin"/>
            </w:r>
            <w:r>
              <w:rPr>
                <w:noProof/>
                <w:webHidden/>
              </w:rPr>
              <w:instrText xml:space="preserve"> PAGEREF _Toc523928893 \h </w:instrText>
            </w:r>
            <w:r>
              <w:rPr>
                <w:noProof/>
                <w:webHidden/>
              </w:rPr>
            </w:r>
            <w:r>
              <w:rPr>
                <w:noProof/>
                <w:webHidden/>
              </w:rPr>
              <w:fldChar w:fldCharType="separate"/>
            </w:r>
            <w:r>
              <w:rPr>
                <w:noProof/>
                <w:webHidden/>
              </w:rPr>
              <w:t>7</w:t>
            </w:r>
            <w:r>
              <w:rPr>
                <w:noProof/>
                <w:webHidden/>
              </w:rPr>
              <w:fldChar w:fldCharType="end"/>
            </w:r>
          </w:hyperlink>
        </w:p>
        <w:p w:rsidR="009A3C97" w:rsidRDefault="009A3C97">
          <w:pPr>
            <w:pStyle w:val="TOC2"/>
            <w:tabs>
              <w:tab w:val="right" w:leader="dot" w:pos="9350"/>
            </w:tabs>
            <w:rPr>
              <w:rFonts w:eastAsiaTheme="minorEastAsia"/>
              <w:noProof/>
            </w:rPr>
          </w:pPr>
          <w:hyperlink w:anchor="_Toc523928894" w:history="1">
            <w:r w:rsidRPr="002C0F0A">
              <w:rPr>
                <w:rStyle w:val="Hyperlink"/>
                <w:noProof/>
              </w:rPr>
              <w:t>Modularity</w:t>
            </w:r>
            <w:r>
              <w:rPr>
                <w:noProof/>
                <w:webHidden/>
              </w:rPr>
              <w:tab/>
            </w:r>
            <w:r>
              <w:rPr>
                <w:noProof/>
                <w:webHidden/>
              </w:rPr>
              <w:fldChar w:fldCharType="begin"/>
            </w:r>
            <w:r>
              <w:rPr>
                <w:noProof/>
                <w:webHidden/>
              </w:rPr>
              <w:instrText xml:space="preserve"> PAGEREF _Toc523928894 \h </w:instrText>
            </w:r>
            <w:r>
              <w:rPr>
                <w:noProof/>
                <w:webHidden/>
              </w:rPr>
            </w:r>
            <w:r>
              <w:rPr>
                <w:noProof/>
                <w:webHidden/>
              </w:rPr>
              <w:fldChar w:fldCharType="separate"/>
            </w:r>
            <w:r>
              <w:rPr>
                <w:noProof/>
                <w:webHidden/>
              </w:rPr>
              <w:t>7</w:t>
            </w:r>
            <w:r>
              <w:rPr>
                <w:noProof/>
                <w:webHidden/>
              </w:rPr>
              <w:fldChar w:fldCharType="end"/>
            </w:r>
          </w:hyperlink>
        </w:p>
        <w:p w:rsidR="009A3C97" w:rsidRDefault="009A3C97">
          <w:pPr>
            <w:pStyle w:val="TOC3"/>
            <w:tabs>
              <w:tab w:val="right" w:leader="dot" w:pos="9350"/>
            </w:tabs>
            <w:rPr>
              <w:rFonts w:eastAsiaTheme="minorEastAsia"/>
              <w:noProof/>
            </w:rPr>
          </w:pPr>
          <w:hyperlink w:anchor="_Toc523928895" w:history="1">
            <w:r w:rsidRPr="002C0F0A">
              <w:rPr>
                <w:rStyle w:val="Hyperlink"/>
                <w:noProof/>
              </w:rPr>
              <w:t>Daughterboard</w:t>
            </w:r>
            <w:r>
              <w:rPr>
                <w:noProof/>
                <w:webHidden/>
              </w:rPr>
              <w:tab/>
            </w:r>
            <w:r>
              <w:rPr>
                <w:noProof/>
                <w:webHidden/>
              </w:rPr>
              <w:fldChar w:fldCharType="begin"/>
            </w:r>
            <w:r>
              <w:rPr>
                <w:noProof/>
                <w:webHidden/>
              </w:rPr>
              <w:instrText xml:space="preserve"> PAGEREF _Toc523928895 \h </w:instrText>
            </w:r>
            <w:r>
              <w:rPr>
                <w:noProof/>
                <w:webHidden/>
              </w:rPr>
            </w:r>
            <w:r>
              <w:rPr>
                <w:noProof/>
                <w:webHidden/>
              </w:rPr>
              <w:fldChar w:fldCharType="separate"/>
            </w:r>
            <w:r>
              <w:rPr>
                <w:noProof/>
                <w:webHidden/>
              </w:rPr>
              <w:t>7</w:t>
            </w:r>
            <w:r>
              <w:rPr>
                <w:noProof/>
                <w:webHidden/>
              </w:rPr>
              <w:fldChar w:fldCharType="end"/>
            </w:r>
          </w:hyperlink>
        </w:p>
        <w:p w:rsidR="009A3C97" w:rsidRDefault="009A3C97">
          <w:pPr>
            <w:pStyle w:val="TOC2"/>
            <w:tabs>
              <w:tab w:val="right" w:leader="dot" w:pos="9350"/>
            </w:tabs>
            <w:rPr>
              <w:rFonts w:eastAsiaTheme="minorEastAsia"/>
              <w:noProof/>
            </w:rPr>
          </w:pPr>
          <w:hyperlink w:anchor="_Toc523928896" w:history="1">
            <w:r w:rsidRPr="002C0F0A">
              <w:rPr>
                <w:rStyle w:val="Hyperlink"/>
                <w:noProof/>
              </w:rPr>
              <w:t>Power Distribution</w:t>
            </w:r>
            <w:r>
              <w:rPr>
                <w:noProof/>
                <w:webHidden/>
              </w:rPr>
              <w:tab/>
            </w:r>
            <w:r>
              <w:rPr>
                <w:noProof/>
                <w:webHidden/>
              </w:rPr>
              <w:fldChar w:fldCharType="begin"/>
            </w:r>
            <w:r>
              <w:rPr>
                <w:noProof/>
                <w:webHidden/>
              </w:rPr>
              <w:instrText xml:space="preserve"> PAGEREF _Toc523928896 \h </w:instrText>
            </w:r>
            <w:r>
              <w:rPr>
                <w:noProof/>
                <w:webHidden/>
              </w:rPr>
            </w:r>
            <w:r>
              <w:rPr>
                <w:noProof/>
                <w:webHidden/>
              </w:rPr>
              <w:fldChar w:fldCharType="separate"/>
            </w:r>
            <w:r>
              <w:rPr>
                <w:noProof/>
                <w:webHidden/>
              </w:rPr>
              <w:t>7</w:t>
            </w:r>
            <w:r>
              <w:rPr>
                <w:noProof/>
                <w:webHidden/>
              </w:rPr>
              <w:fldChar w:fldCharType="end"/>
            </w:r>
          </w:hyperlink>
        </w:p>
        <w:p w:rsidR="009A3C97" w:rsidRDefault="009A3C97">
          <w:pPr>
            <w:pStyle w:val="TOC2"/>
            <w:tabs>
              <w:tab w:val="right" w:leader="dot" w:pos="9350"/>
            </w:tabs>
            <w:rPr>
              <w:rFonts w:eastAsiaTheme="minorEastAsia"/>
              <w:noProof/>
            </w:rPr>
          </w:pPr>
          <w:hyperlink w:anchor="_Toc523928897" w:history="1">
            <w:r w:rsidRPr="002C0F0A">
              <w:rPr>
                <w:rStyle w:val="Hyperlink"/>
                <w:noProof/>
              </w:rPr>
              <w:t>Reconfigurable IO</w:t>
            </w:r>
            <w:r>
              <w:rPr>
                <w:noProof/>
                <w:webHidden/>
              </w:rPr>
              <w:tab/>
            </w:r>
            <w:r>
              <w:rPr>
                <w:noProof/>
                <w:webHidden/>
              </w:rPr>
              <w:fldChar w:fldCharType="begin"/>
            </w:r>
            <w:r>
              <w:rPr>
                <w:noProof/>
                <w:webHidden/>
              </w:rPr>
              <w:instrText xml:space="preserve"> PAGEREF _Toc523928897 \h </w:instrText>
            </w:r>
            <w:r>
              <w:rPr>
                <w:noProof/>
                <w:webHidden/>
              </w:rPr>
            </w:r>
            <w:r>
              <w:rPr>
                <w:noProof/>
                <w:webHidden/>
              </w:rPr>
              <w:fldChar w:fldCharType="separate"/>
            </w:r>
            <w:r>
              <w:rPr>
                <w:noProof/>
                <w:webHidden/>
              </w:rPr>
              <w:t>8</w:t>
            </w:r>
            <w:r>
              <w:rPr>
                <w:noProof/>
                <w:webHidden/>
              </w:rPr>
              <w:fldChar w:fldCharType="end"/>
            </w:r>
          </w:hyperlink>
        </w:p>
        <w:p w:rsidR="009A3C97" w:rsidRDefault="009A3C97">
          <w:pPr>
            <w:pStyle w:val="TOC1"/>
            <w:tabs>
              <w:tab w:val="right" w:leader="dot" w:pos="9350"/>
            </w:tabs>
            <w:rPr>
              <w:rFonts w:eastAsiaTheme="minorEastAsia"/>
              <w:noProof/>
            </w:rPr>
          </w:pPr>
          <w:hyperlink w:anchor="_Toc523928898" w:history="1">
            <w:r w:rsidRPr="002C0F0A">
              <w:rPr>
                <w:rStyle w:val="Hyperlink"/>
                <w:noProof/>
              </w:rPr>
              <w:t>Detailed Implementation</w:t>
            </w:r>
            <w:r>
              <w:rPr>
                <w:noProof/>
                <w:webHidden/>
              </w:rPr>
              <w:tab/>
            </w:r>
            <w:r>
              <w:rPr>
                <w:noProof/>
                <w:webHidden/>
              </w:rPr>
              <w:fldChar w:fldCharType="begin"/>
            </w:r>
            <w:r>
              <w:rPr>
                <w:noProof/>
                <w:webHidden/>
              </w:rPr>
              <w:instrText xml:space="preserve"> PAGEREF _Toc523928898 \h </w:instrText>
            </w:r>
            <w:r>
              <w:rPr>
                <w:noProof/>
                <w:webHidden/>
              </w:rPr>
            </w:r>
            <w:r>
              <w:rPr>
                <w:noProof/>
                <w:webHidden/>
              </w:rPr>
              <w:fldChar w:fldCharType="separate"/>
            </w:r>
            <w:r>
              <w:rPr>
                <w:noProof/>
                <w:webHidden/>
              </w:rPr>
              <w:t>9</w:t>
            </w:r>
            <w:r>
              <w:rPr>
                <w:noProof/>
                <w:webHidden/>
              </w:rPr>
              <w:fldChar w:fldCharType="end"/>
            </w:r>
          </w:hyperlink>
        </w:p>
        <w:p w:rsidR="009A3C97" w:rsidRDefault="009A3C97">
          <w:pPr>
            <w:pStyle w:val="TOC2"/>
            <w:tabs>
              <w:tab w:val="right" w:leader="dot" w:pos="9350"/>
            </w:tabs>
            <w:rPr>
              <w:rFonts w:eastAsiaTheme="minorEastAsia"/>
              <w:noProof/>
            </w:rPr>
          </w:pPr>
          <w:hyperlink w:anchor="_Toc523928899" w:history="1">
            <w:r w:rsidRPr="002C0F0A">
              <w:rPr>
                <w:rStyle w:val="Hyperlink"/>
                <w:noProof/>
              </w:rPr>
              <w:t>Mechanical</w:t>
            </w:r>
            <w:r>
              <w:rPr>
                <w:noProof/>
                <w:webHidden/>
              </w:rPr>
              <w:tab/>
            </w:r>
            <w:r>
              <w:rPr>
                <w:noProof/>
                <w:webHidden/>
              </w:rPr>
              <w:fldChar w:fldCharType="begin"/>
            </w:r>
            <w:r>
              <w:rPr>
                <w:noProof/>
                <w:webHidden/>
              </w:rPr>
              <w:instrText xml:space="preserve"> PAGEREF _Toc523928899 \h </w:instrText>
            </w:r>
            <w:r>
              <w:rPr>
                <w:noProof/>
                <w:webHidden/>
              </w:rPr>
            </w:r>
            <w:r>
              <w:rPr>
                <w:noProof/>
                <w:webHidden/>
              </w:rPr>
              <w:fldChar w:fldCharType="separate"/>
            </w:r>
            <w:r>
              <w:rPr>
                <w:noProof/>
                <w:webHidden/>
              </w:rPr>
              <w:t>9</w:t>
            </w:r>
            <w:r>
              <w:rPr>
                <w:noProof/>
                <w:webHidden/>
              </w:rPr>
              <w:fldChar w:fldCharType="end"/>
            </w:r>
          </w:hyperlink>
        </w:p>
        <w:p w:rsidR="009A3C97" w:rsidRDefault="009A3C97">
          <w:pPr>
            <w:pStyle w:val="TOC3"/>
            <w:tabs>
              <w:tab w:val="right" w:leader="dot" w:pos="9350"/>
            </w:tabs>
            <w:rPr>
              <w:rFonts w:eastAsiaTheme="minorEastAsia"/>
              <w:noProof/>
            </w:rPr>
          </w:pPr>
          <w:hyperlink w:anchor="_Toc523928900" w:history="1">
            <w:r w:rsidRPr="002C0F0A">
              <w:rPr>
                <w:rStyle w:val="Hyperlink"/>
                <w:noProof/>
              </w:rPr>
              <w:t>Form Factor</w:t>
            </w:r>
            <w:r>
              <w:rPr>
                <w:noProof/>
                <w:webHidden/>
              </w:rPr>
              <w:tab/>
            </w:r>
            <w:r>
              <w:rPr>
                <w:noProof/>
                <w:webHidden/>
              </w:rPr>
              <w:fldChar w:fldCharType="begin"/>
            </w:r>
            <w:r>
              <w:rPr>
                <w:noProof/>
                <w:webHidden/>
              </w:rPr>
              <w:instrText xml:space="preserve"> PAGEREF _Toc523928900 \h </w:instrText>
            </w:r>
            <w:r>
              <w:rPr>
                <w:noProof/>
                <w:webHidden/>
              </w:rPr>
            </w:r>
            <w:r>
              <w:rPr>
                <w:noProof/>
                <w:webHidden/>
              </w:rPr>
              <w:fldChar w:fldCharType="separate"/>
            </w:r>
            <w:r>
              <w:rPr>
                <w:noProof/>
                <w:webHidden/>
              </w:rPr>
              <w:t>9</w:t>
            </w:r>
            <w:r>
              <w:rPr>
                <w:noProof/>
                <w:webHidden/>
              </w:rPr>
              <w:fldChar w:fldCharType="end"/>
            </w:r>
          </w:hyperlink>
        </w:p>
        <w:p w:rsidR="009A3C97" w:rsidRDefault="009A3C97">
          <w:pPr>
            <w:pStyle w:val="TOC3"/>
            <w:tabs>
              <w:tab w:val="right" w:leader="dot" w:pos="9350"/>
            </w:tabs>
            <w:rPr>
              <w:rFonts w:eastAsiaTheme="minorEastAsia"/>
              <w:noProof/>
            </w:rPr>
          </w:pPr>
          <w:hyperlink w:anchor="_Toc523928901" w:history="1">
            <w:r w:rsidRPr="002C0F0A">
              <w:rPr>
                <w:rStyle w:val="Hyperlink"/>
                <w:noProof/>
              </w:rPr>
              <w:t>Height and Clearance</w:t>
            </w:r>
            <w:r>
              <w:rPr>
                <w:noProof/>
                <w:webHidden/>
              </w:rPr>
              <w:tab/>
            </w:r>
            <w:r>
              <w:rPr>
                <w:noProof/>
                <w:webHidden/>
              </w:rPr>
              <w:fldChar w:fldCharType="begin"/>
            </w:r>
            <w:r>
              <w:rPr>
                <w:noProof/>
                <w:webHidden/>
              </w:rPr>
              <w:instrText xml:space="preserve"> PAGEREF _Toc523928901 \h </w:instrText>
            </w:r>
            <w:r>
              <w:rPr>
                <w:noProof/>
                <w:webHidden/>
              </w:rPr>
            </w:r>
            <w:r>
              <w:rPr>
                <w:noProof/>
                <w:webHidden/>
              </w:rPr>
              <w:fldChar w:fldCharType="separate"/>
            </w:r>
            <w:r>
              <w:rPr>
                <w:noProof/>
                <w:webHidden/>
              </w:rPr>
              <w:t>9</w:t>
            </w:r>
            <w:r>
              <w:rPr>
                <w:noProof/>
                <w:webHidden/>
              </w:rPr>
              <w:fldChar w:fldCharType="end"/>
            </w:r>
          </w:hyperlink>
        </w:p>
        <w:p w:rsidR="009A3C97" w:rsidRDefault="009A3C97">
          <w:pPr>
            <w:pStyle w:val="TOC3"/>
            <w:tabs>
              <w:tab w:val="right" w:leader="dot" w:pos="9350"/>
            </w:tabs>
            <w:rPr>
              <w:rFonts w:eastAsiaTheme="minorEastAsia"/>
              <w:noProof/>
            </w:rPr>
          </w:pPr>
          <w:hyperlink w:anchor="_Toc523928902" w:history="1">
            <w:r w:rsidRPr="002C0F0A">
              <w:rPr>
                <w:rStyle w:val="Hyperlink"/>
                <w:noProof/>
              </w:rPr>
              <w:t>Mounting Holes</w:t>
            </w:r>
            <w:r>
              <w:rPr>
                <w:noProof/>
                <w:webHidden/>
              </w:rPr>
              <w:tab/>
            </w:r>
            <w:r>
              <w:rPr>
                <w:noProof/>
                <w:webHidden/>
              </w:rPr>
              <w:fldChar w:fldCharType="begin"/>
            </w:r>
            <w:r>
              <w:rPr>
                <w:noProof/>
                <w:webHidden/>
              </w:rPr>
              <w:instrText xml:space="preserve"> PAGEREF _Toc523928902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3"/>
            <w:tabs>
              <w:tab w:val="right" w:leader="dot" w:pos="9350"/>
            </w:tabs>
            <w:rPr>
              <w:rFonts w:eastAsiaTheme="minorEastAsia"/>
              <w:noProof/>
            </w:rPr>
          </w:pPr>
          <w:hyperlink w:anchor="_Toc523928903" w:history="1">
            <w:r w:rsidRPr="002C0F0A">
              <w:rPr>
                <w:rStyle w:val="Hyperlink"/>
                <w:noProof/>
              </w:rPr>
              <w:t>Enclosure</w:t>
            </w:r>
            <w:r>
              <w:rPr>
                <w:noProof/>
                <w:webHidden/>
              </w:rPr>
              <w:tab/>
            </w:r>
            <w:r>
              <w:rPr>
                <w:noProof/>
                <w:webHidden/>
              </w:rPr>
              <w:fldChar w:fldCharType="begin"/>
            </w:r>
            <w:r>
              <w:rPr>
                <w:noProof/>
                <w:webHidden/>
              </w:rPr>
              <w:instrText xml:space="preserve"> PAGEREF _Toc523928903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2"/>
            <w:tabs>
              <w:tab w:val="right" w:leader="dot" w:pos="9350"/>
            </w:tabs>
            <w:rPr>
              <w:rFonts w:eastAsiaTheme="minorEastAsia"/>
              <w:noProof/>
            </w:rPr>
          </w:pPr>
          <w:hyperlink w:anchor="_Toc523928904" w:history="1">
            <w:r w:rsidRPr="002C0F0A">
              <w:rPr>
                <w:rStyle w:val="Hyperlink"/>
                <w:noProof/>
              </w:rPr>
              <w:t>Environmental</w:t>
            </w:r>
            <w:r>
              <w:rPr>
                <w:noProof/>
                <w:webHidden/>
              </w:rPr>
              <w:tab/>
            </w:r>
            <w:r>
              <w:rPr>
                <w:noProof/>
                <w:webHidden/>
              </w:rPr>
              <w:fldChar w:fldCharType="begin"/>
            </w:r>
            <w:r>
              <w:rPr>
                <w:noProof/>
                <w:webHidden/>
              </w:rPr>
              <w:instrText xml:space="preserve"> PAGEREF _Toc523928904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3"/>
            <w:tabs>
              <w:tab w:val="right" w:leader="dot" w:pos="9350"/>
            </w:tabs>
            <w:rPr>
              <w:rFonts w:eastAsiaTheme="minorEastAsia"/>
              <w:noProof/>
            </w:rPr>
          </w:pPr>
          <w:hyperlink w:anchor="_Toc523928905" w:history="1">
            <w:r w:rsidRPr="002C0F0A">
              <w:rPr>
                <w:rStyle w:val="Hyperlink"/>
                <w:noProof/>
              </w:rPr>
              <w:t>Temperature</w:t>
            </w:r>
            <w:r>
              <w:rPr>
                <w:noProof/>
                <w:webHidden/>
              </w:rPr>
              <w:tab/>
            </w:r>
            <w:r>
              <w:rPr>
                <w:noProof/>
                <w:webHidden/>
              </w:rPr>
              <w:fldChar w:fldCharType="begin"/>
            </w:r>
            <w:r>
              <w:rPr>
                <w:noProof/>
                <w:webHidden/>
              </w:rPr>
              <w:instrText xml:space="preserve"> PAGEREF _Toc523928905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3"/>
            <w:tabs>
              <w:tab w:val="right" w:leader="dot" w:pos="9350"/>
            </w:tabs>
            <w:rPr>
              <w:rFonts w:eastAsiaTheme="minorEastAsia"/>
              <w:noProof/>
            </w:rPr>
          </w:pPr>
          <w:hyperlink w:anchor="_Toc523928906" w:history="1">
            <w:r w:rsidRPr="002C0F0A">
              <w:rPr>
                <w:rStyle w:val="Hyperlink"/>
                <w:noProof/>
              </w:rPr>
              <w:t>Shock and Vibration</w:t>
            </w:r>
            <w:r>
              <w:rPr>
                <w:noProof/>
                <w:webHidden/>
              </w:rPr>
              <w:tab/>
            </w:r>
            <w:r>
              <w:rPr>
                <w:noProof/>
                <w:webHidden/>
              </w:rPr>
              <w:fldChar w:fldCharType="begin"/>
            </w:r>
            <w:r>
              <w:rPr>
                <w:noProof/>
                <w:webHidden/>
              </w:rPr>
              <w:instrText xml:space="preserve"> PAGEREF _Toc523928906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3"/>
            <w:tabs>
              <w:tab w:val="right" w:leader="dot" w:pos="9350"/>
            </w:tabs>
            <w:rPr>
              <w:rFonts w:eastAsiaTheme="minorEastAsia"/>
              <w:noProof/>
            </w:rPr>
          </w:pPr>
          <w:hyperlink w:anchor="_Toc523928907" w:history="1">
            <w:r w:rsidRPr="002C0F0A">
              <w:rPr>
                <w:rStyle w:val="Hyperlink"/>
                <w:noProof/>
              </w:rPr>
              <w:t>Compliance</w:t>
            </w:r>
            <w:r>
              <w:rPr>
                <w:noProof/>
                <w:webHidden/>
              </w:rPr>
              <w:tab/>
            </w:r>
            <w:r>
              <w:rPr>
                <w:noProof/>
                <w:webHidden/>
              </w:rPr>
              <w:fldChar w:fldCharType="begin"/>
            </w:r>
            <w:r>
              <w:rPr>
                <w:noProof/>
                <w:webHidden/>
              </w:rPr>
              <w:instrText xml:space="preserve"> PAGEREF _Toc523928907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3"/>
            <w:tabs>
              <w:tab w:val="right" w:leader="dot" w:pos="9350"/>
            </w:tabs>
            <w:rPr>
              <w:rFonts w:eastAsiaTheme="minorEastAsia"/>
              <w:noProof/>
            </w:rPr>
          </w:pPr>
          <w:hyperlink w:anchor="_Toc523928908" w:history="1">
            <w:r w:rsidRPr="002C0F0A">
              <w:rPr>
                <w:rStyle w:val="Hyperlink"/>
                <w:noProof/>
              </w:rPr>
              <w:t>Reliability</w:t>
            </w:r>
            <w:r>
              <w:rPr>
                <w:noProof/>
                <w:webHidden/>
              </w:rPr>
              <w:tab/>
            </w:r>
            <w:r>
              <w:rPr>
                <w:noProof/>
                <w:webHidden/>
              </w:rPr>
              <w:fldChar w:fldCharType="begin"/>
            </w:r>
            <w:r>
              <w:rPr>
                <w:noProof/>
                <w:webHidden/>
              </w:rPr>
              <w:instrText xml:space="preserve"> PAGEREF _Toc523928908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3"/>
            <w:tabs>
              <w:tab w:val="right" w:leader="dot" w:pos="9350"/>
            </w:tabs>
            <w:rPr>
              <w:rFonts w:eastAsiaTheme="minorEastAsia"/>
              <w:noProof/>
            </w:rPr>
          </w:pPr>
          <w:hyperlink w:anchor="_Toc523928909" w:history="1">
            <w:r w:rsidRPr="002C0F0A">
              <w:rPr>
                <w:rStyle w:val="Hyperlink"/>
                <w:noProof/>
              </w:rPr>
              <w:t>Electromagnetic Interference (EMI)</w:t>
            </w:r>
            <w:r>
              <w:rPr>
                <w:noProof/>
                <w:webHidden/>
              </w:rPr>
              <w:tab/>
            </w:r>
            <w:r>
              <w:rPr>
                <w:noProof/>
                <w:webHidden/>
              </w:rPr>
              <w:fldChar w:fldCharType="begin"/>
            </w:r>
            <w:r>
              <w:rPr>
                <w:noProof/>
                <w:webHidden/>
              </w:rPr>
              <w:instrText xml:space="preserve"> PAGEREF _Toc523928909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2"/>
            <w:tabs>
              <w:tab w:val="right" w:leader="dot" w:pos="9350"/>
            </w:tabs>
            <w:rPr>
              <w:rFonts w:eastAsiaTheme="minorEastAsia"/>
              <w:noProof/>
            </w:rPr>
          </w:pPr>
          <w:hyperlink w:anchor="_Toc523928910" w:history="1">
            <w:r w:rsidRPr="002C0F0A">
              <w:rPr>
                <w:rStyle w:val="Hyperlink"/>
                <w:noProof/>
              </w:rPr>
              <w:t>Power</w:t>
            </w:r>
            <w:r>
              <w:rPr>
                <w:noProof/>
                <w:webHidden/>
              </w:rPr>
              <w:tab/>
            </w:r>
            <w:r>
              <w:rPr>
                <w:noProof/>
                <w:webHidden/>
              </w:rPr>
              <w:fldChar w:fldCharType="begin"/>
            </w:r>
            <w:r>
              <w:rPr>
                <w:noProof/>
                <w:webHidden/>
              </w:rPr>
              <w:instrText xml:space="preserve"> PAGEREF _Toc523928910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3"/>
            <w:tabs>
              <w:tab w:val="right" w:leader="dot" w:pos="9350"/>
            </w:tabs>
            <w:rPr>
              <w:rFonts w:eastAsiaTheme="minorEastAsia"/>
              <w:noProof/>
            </w:rPr>
          </w:pPr>
          <w:hyperlink w:anchor="_Toc523928911" w:history="1">
            <w:r w:rsidRPr="002C0F0A">
              <w:rPr>
                <w:rStyle w:val="Hyperlink"/>
                <w:noProof/>
              </w:rPr>
              <w:t>Voltage Tree</w:t>
            </w:r>
            <w:r>
              <w:rPr>
                <w:noProof/>
                <w:webHidden/>
              </w:rPr>
              <w:tab/>
            </w:r>
            <w:r>
              <w:rPr>
                <w:noProof/>
                <w:webHidden/>
              </w:rPr>
              <w:fldChar w:fldCharType="begin"/>
            </w:r>
            <w:r>
              <w:rPr>
                <w:noProof/>
                <w:webHidden/>
              </w:rPr>
              <w:instrText xml:space="preserve"> PAGEREF _Toc523928911 \h </w:instrText>
            </w:r>
            <w:r>
              <w:rPr>
                <w:noProof/>
                <w:webHidden/>
              </w:rPr>
            </w:r>
            <w:r>
              <w:rPr>
                <w:noProof/>
                <w:webHidden/>
              </w:rPr>
              <w:fldChar w:fldCharType="separate"/>
            </w:r>
            <w:r>
              <w:rPr>
                <w:noProof/>
                <w:webHidden/>
              </w:rPr>
              <w:t>10</w:t>
            </w:r>
            <w:r>
              <w:rPr>
                <w:noProof/>
                <w:webHidden/>
              </w:rPr>
              <w:fldChar w:fldCharType="end"/>
            </w:r>
          </w:hyperlink>
        </w:p>
        <w:p w:rsidR="009A3C97" w:rsidRDefault="009A3C97">
          <w:pPr>
            <w:pStyle w:val="TOC3"/>
            <w:tabs>
              <w:tab w:val="right" w:leader="dot" w:pos="9350"/>
            </w:tabs>
            <w:rPr>
              <w:rFonts w:eastAsiaTheme="minorEastAsia"/>
              <w:noProof/>
            </w:rPr>
          </w:pPr>
          <w:hyperlink w:anchor="_Toc523928912" w:history="1">
            <w:r w:rsidRPr="002C0F0A">
              <w:rPr>
                <w:rStyle w:val="Hyperlink"/>
                <w:noProof/>
              </w:rPr>
              <w:t>Rating</w:t>
            </w:r>
            <w:r>
              <w:rPr>
                <w:noProof/>
                <w:webHidden/>
              </w:rPr>
              <w:tab/>
            </w:r>
            <w:r>
              <w:rPr>
                <w:noProof/>
                <w:webHidden/>
              </w:rPr>
              <w:fldChar w:fldCharType="begin"/>
            </w:r>
            <w:r>
              <w:rPr>
                <w:noProof/>
                <w:webHidden/>
              </w:rPr>
              <w:instrText xml:space="preserve"> PAGEREF _Toc523928912 \h </w:instrText>
            </w:r>
            <w:r>
              <w:rPr>
                <w:noProof/>
                <w:webHidden/>
              </w:rPr>
            </w:r>
            <w:r>
              <w:rPr>
                <w:noProof/>
                <w:webHidden/>
              </w:rPr>
              <w:fldChar w:fldCharType="separate"/>
            </w:r>
            <w:r>
              <w:rPr>
                <w:noProof/>
                <w:webHidden/>
              </w:rPr>
              <w:t>11</w:t>
            </w:r>
            <w:r>
              <w:rPr>
                <w:noProof/>
                <w:webHidden/>
              </w:rPr>
              <w:fldChar w:fldCharType="end"/>
            </w:r>
          </w:hyperlink>
        </w:p>
        <w:p w:rsidR="009A3C97" w:rsidRDefault="009A3C97">
          <w:pPr>
            <w:pStyle w:val="TOC3"/>
            <w:tabs>
              <w:tab w:val="right" w:leader="dot" w:pos="9350"/>
            </w:tabs>
            <w:rPr>
              <w:rFonts w:eastAsiaTheme="minorEastAsia"/>
              <w:noProof/>
            </w:rPr>
          </w:pPr>
          <w:hyperlink w:anchor="_Toc523928913" w:history="1">
            <w:r w:rsidRPr="002C0F0A">
              <w:rPr>
                <w:rStyle w:val="Hyperlink"/>
                <w:noProof/>
              </w:rPr>
              <w:t>Enables</w:t>
            </w:r>
            <w:r>
              <w:rPr>
                <w:noProof/>
                <w:webHidden/>
              </w:rPr>
              <w:tab/>
            </w:r>
            <w:r>
              <w:rPr>
                <w:noProof/>
                <w:webHidden/>
              </w:rPr>
              <w:fldChar w:fldCharType="begin"/>
            </w:r>
            <w:r>
              <w:rPr>
                <w:noProof/>
                <w:webHidden/>
              </w:rPr>
              <w:instrText xml:space="preserve"> PAGEREF _Toc523928913 \h </w:instrText>
            </w:r>
            <w:r>
              <w:rPr>
                <w:noProof/>
                <w:webHidden/>
              </w:rPr>
            </w:r>
            <w:r>
              <w:rPr>
                <w:noProof/>
                <w:webHidden/>
              </w:rPr>
              <w:fldChar w:fldCharType="separate"/>
            </w:r>
            <w:r>
              <w:rPr>
                <w:noProof/>
                <w:webHidden/>
              </w:rPr>
              <w:t>11</w:t>
            </w:r>
            <w:r>
              <w:rPr>
                <w:noProof/>
                <w:webHidden/>
              </w:rPr>
              <w:fldChar w:fldCharType="end"/>
            </w:r>
          </w:hyperlink>
        </w:p>
        <w:p w:rsidR="009A3C97" w:rsidRDefault="009A3C97">
          <w:pPr>
            <w:pStyle w:val="TOC3"/>
            <w:tabs>
              <w:tab w:val="right" w:leader="dot" w:pos="9350"/>
            </w:tabs>
            <w:rPr>
              <w:rFonts w:eastAsiaTheme="minorEastAsia"/>
              <w:noProof/>
            </w:rPr>
          </w:pPr>
          <w:hyperlink w:anchor="_Toc523928914" w:history="1">
            <w:r w:rsidRPr="002C0F0A">
              <w:rPr>
                <w:rStyle w:val="Hyperlink"/>
                <w:noProof/>
              </w:rPr>
              <w:t>Externally Powering Rails</w:t>
            </w:r>
            <w:r>
              <w:rPr>
                <w:noProof/>
                <w:webHidden/>
              </w:rPr>
              <w:tab/>
            </w:r>
            <w:r>
              <w:rPr>
                <w:noProof/>
                <w:webHidden/>
              </w:rPr>
              <w:fldChar w:fldCharType="begin"/>
            </w:r>
            <w:r>
              <w:rPr>
                <w:noProof/>
                <w:webHidden/>
              </w:rPr>
              <w:instrText xml:space="preserve"> PAGEREF _Toc523928914 \h </w:instrText>
            </w:r>
            <w:r>
              <w:rPr>
                <w:noProof/>
                <w:webHidden/>
              </w:rPr>
            </w:r>
            <w:r>
              <w:rPr>
                <w:noProof/>
                <w:webHidden/>
              </w:rPr>
              <w:fldChar w:fldCharType="separate"/>
            </w:r>
            <w:r>
              <w:rPr>
                <w:noProof/>
                <w:webHidden/>
              </w:rPr>
              <w:t>11</w:t>
            </w:r>
            <w:r>
              <w:rPr>
                <w:noProof/>
                <w:webHidden/>
              </w:rPr>
              <w:fldChar w:fldCharType="end"/>
            </w:r>
          </w:hyperlink>
        </w:p>
        <w:p w:rsidR="009A3C97" w:rsidRDefault="009A3C97">
          <w:pPr>
            <w:pStyle w:val="TOC3"/>
            <w:tabs>
              <w:tab w:val="right" w:leader="dot" w:pos="9350"/>
            </w:tabs>
            <w:rPr>
              <w:rFonts w:eastAsiaTheme="minorEastAsia"/>
              <w:noProof/>
            </w:rPr>
          </w:pPr>
          <w:hyperlink w:anchor="_Toc523928915" w:history="1">
            <w:r w:rsidRPr="002C0F0A">
              <w:rPr>
                <w:rStyle w:val="Hyperlink"/>
                <w:noProof/>
              </w:rPr>
              <w:t>Protection Circuitry</w:t>
            </w:r>
            <w:r>
              <w:rPr>
                <w:noProof/>
                <w:webHidden/>
              </w:rPr>
              <w:tab/>
            </w:r>
            <w:r>
              <w:rPr>
                <w:noProof/>
                <w:webHidden/>
              </w:rPr>
              <w:fldChar w:fldCharType="begin"/>
            </w:r>
            <w:r>
              <w:rPr>
                <w:noProof/>
                <w:webHidden/>
              </w:rPr>
              <w:instrText xml:space="preserve"> PAGEREF _Toc523928915 \h </w:instrText>
            </w:r>
            <w:r>
              <w:rPr>
                <w:noProof/>
                <w:webHidden/>
              </w:rPr>
            </w:r>
            <w:r>
              <w:rPr>
                <w:noProof/>
                <w:webHidden/>
              </w:rPr>
              <w:fldChar w:fldCharType="separate"/>
            </w:r>
            <w:r>
              <w:rPr>
                <w:noProof/>
                <w:webHidden/>
              </w:rPr>
              <w:t>12</w:t>
            </w:r>
            <w:r>
              <w:rPr>
                <w:noProof/>
                <w:webHidden/>
              </w:rPr>
              <w:fldChar w:fldCharType="end"/>
            </w:r>
          </w:hyperlink>
        </w:p>
        <w:p w:rsidR="009A3C97" w:rsidRDefault="009A3C97">
          <w:pPr>
            <w:pStyle w:val="TOC3"/>
            <w:tabs>
              <w:tab w:val="right" w:leader="dot" w:pos="9350"/>
            </w:tabs>
            <w:rPr>
              <w:rFonts w:eastAsiaTheme="minorEastAsia"/>
              <w:noProof/>
            </w:rPr>
          </w:pPr>
          <w:hyperlink w:anchor="_Toc523928916" w:history="1">
            <w:r w:rsidRPr="002C0F0A">
              <w:rPr>
                <w:rStyle w:val="Hyperlink"/>
                <w:noProof/>
              </w:rPr>
              <w:t>Sequencing</w:t>
            </w:r>
            <w:r>
              <w:rPr>
                <w:noProof/>
                <w:webHidden/>
              </w:rPr>
              <w:tab/>
            </w:r>
            <w:r>
              <w:rPr>
                <w:noProof/>
                <w:webHidden/>
              </w:rPr>
              <w:fldChar w:fldCharType="begin"/>
            </w:r>
            <w:r>
              <w:rPr>
                <w:noProof/>
                <w:webHidden/>
              </w:rPr>
              <w:instrText xml:space="preserve"> PAGEREF _Toc523928916 \h </w:instrText>
            </w:r>
            <w:r>
              <w:rPr>
                <w:noProof/>
                <w:webHidden/>
              </w:rPr>
            </w:r>
            <w:r>
              <w:rPr>
                <w:noProof/>
                <w:webHidden/>
              </w:rPr>
              <w:fldChar w:fldCharType="separate"/>
            </w:r>
            <w:r>
              <w:rPr>
                <w:noProof/>
                <w:webHidden/>
              </w:rPr>
              <w:t>12</w:t>
            </w:r>
            <w:r>
              <w:rPr>
                <w:noProof/>
                <w:webHidden/>
              </w:rPr>
              <w:fldChar w:fldCharType="end"/>
            </w:r>
          </w:hyperlink>
        </w:p>
        <w:p w:rsidR="009A3C97" w:rsidRDefault="009A3C97">
          <w:pPr>
            <w:pStyle w:val="TOC2"/>
            <w:tabs>
              <w:tab w:val="right" w:leader="dot" w:pos="9350"/>
            </w:tabs>
            <w:rPr>
              <w:rFonts w:eastAsiaTheme="minorEastAsia"/>
              <w:noProof/>
            </w:rPr>
          </w:pPr>
          <w:hyperlink w:anchor="_Toc523928917" w:history="1">
            <w:r w:rsidRPr="002C0F0A">
              <w:rPr>
                <w:rStyle w:val="Hyperlink"/>
                <w:noProof/>
              </w:rPr>
              <w:t>Processor</w:t>
            </w:r>
            <w:r>
              <w:rPr>
                <w:noProof/>
                <w:webHidden/>
              </w:rPr>
              <w:tab/>
            </w:r>
            <w:r>
              <w:rPr>
                <w:noProof/>
                <w:webHidden/>
              </w:rPr>
              <w:fldChar w:fldCharType="begin"/>
            </w:r>
            <w:r>
              <w:rPr>
                <w:noProof/>
                <w:webHidden/>
              </w:rPr>
              <w:instrText xml:space="preserve"> PAGEREF _Toc523928917 \h </w:instrText>
            </w:r>
            <w:r>
              <w:rPr>
                <w:noProof/>
                <w:webHidden/>
              </w:rPr>
            </w:r>
            <w:r>
              <w:rPr>
                <w:noProof/>
                <w:webHidden/>
              </w:rPr>
              <w:fldChar w:fldCharType="separate"/>
            </w:r>
            <w:r>
              <w:rPr>
                <w:noProof/>
                <w:webHidden/>
              </w:rPr>
              <w:t>12</w:t>
            </w:r>
            <w:r>
              <w:rPr>
                <w:noProof/>
                <w:webHidden/>
              </w:rPr>
              <w:fldChar w:fldCharType="end"/>
            </w:r>
          </w:hyperlink>
        </w:p>
        <w:p w:rsidR="009A3C97" w:rsidRDefault="009A3C97">
          <w:pPr>
            <w:pStyle w:val="TOC2"/>
            <w:tabs>
              <w:tab w:val="right" w:leader="dot" w:pos="9350"/>
            </w:tabs>
            <w:rPr>
              <w:rFonts w:eastAsiaTheme="minorEastAsia"/>
              <w:noProof/>
            </w:rPr>
          </w:pPr>
          <w:hyperlink w:anchor="_Toc523928918" w:history="1">
            <w:r w:rsidRPr="002C0F0A">
              <w:rPr>
                <w:rStyle w:val="Hyperlink"/>
                <w:noProof/>
              </w:rPr>
              <w:t>Configuration</w:t>
            </w:r>
            <w:r>
              <w:rPr>
                <w:noProof/>
                <w:webHidden/>
              </w:rPr>
              <w:tab/>
            </w:r>
            <w:r>
              <w:rPr>
                <w:noProof/>
                <w:webHidden/>
              </w:rPr>
              <w:fldChar w:fldCharType="begin"/>
            </w:r>
            <w:r>
              <w:rPr>
                <w:noProof/>
                <w:webHidden/>
              </w:rPr>
              <w:instrText xml:space="preserve"> PAGEREF _Toc523928918 \h </w:instrText>
            </w:r>
            <w:r>
              <w:rPr>
                <w:noProof/>
                <w:webHidden/>
              </w:rPr>
            </w:r>
            <w:r>
              <w:rPr>
                <w:noProof/>
                <w:webHidden/>
              </w:rPr>
              <w:fldChar w:fldCharType="separate"/>
            </w:r>
            <w:r>
              <w:rPr>
                <w:noProof/>
                <w:webHidden/>
              </w:rPr>
              <w:t>12</w:t>
            </w:r>
            <w:r>
              <w:rPr>
                <w:noProof/>
                <w:webHidden/>
              </w:rPr>
              <w:fldChar w:fldCharType="end"/>
            </w:r>
          </w:hyperlink>
        </w:p>
        <w:p w:rsidR="009A3C97" w:rsidRDefault="009A3C97">
          <w:pPr>
            <w:pStyle w:val="TOC2"/>
            <w:tabs>
              <w:tab w:val="right" w:leader="dot" w:pos="9350"/>
            </w:tabs>
            <w:rPr>
              <w:rFonts w:eastAsiaTheme="minorEastAsia"/>
              <w:noProof/>
            </w:rPr>
          </w:pPr>
          <w:hyperlink w:anchor="_Toc523928919" w:history="1">
            <w:r w:rsidRPr="002C0F0A">
              <w:rPr>
                <w:rStyle w:val="Hyperlink"/>
                <w:noProof/>
              </w:rPr>
              <w:t>Clocking</w:t>
            </w:r>
            <w:r>
              <w:rPr>
                <w:noProof/>
                <w:webHidden/>
              </w:rPr>
              <w:tab/>
            </w:r>
            <w:r>
              <w:rPr>
                <w:noProof/>
                <w:webHidden/>
              </w:rPr>
              <w:fldChar w:fldCharType="begin"/>
            </w:r>
            <w:r>
              <w:rPr>
                <w:noProof/>
                <w:webHidden/>
              </w:rPr>
              <w:instrText xml:space="preserve"> PAGEREF _Toc523928919 \h </w:instrText>
            </w:r>
            <w:r>
              <w:rPr>
                <w:noProof/>
                <w:webHidden/>
              </w:rPr>
            </w:r>
            <w:r>
              <w:rPr>
                <w:noProof/>
                <w:webHidden/>
              </w:rPr>
              <w:fldChar w:fldCharType="separate"/>
            </w:r>
            <w:r>
              <w:rPr>
                <w:noProof/>
                <w:webHidden/>
              </w:rPr>
              <w:t>13</w:t>
            </w:r>
            <w:r>
              <w:rPr>
                <w:noProof/>
                <w:webHidden/>
              </w:rPr>
              <w:fldChar w:fldCharType="end"/>
            </w:r>
          </w:hyperlink>
        </w:p>
        <w:p w:rsidR="009A3C97" w:rsidRDefault="009A3C97">
          <w:pPr>
            <w:pStyle w:val="TOC2"/>
            <w:tabs>
              <w:tab w:val="right" w:leader="dot" w:pos="9350"/>
            </w:tabs>
            <w:rPr>
              <w:rFonts w:eastAsiaTheme="minorEastAsia"/>
              <w:noProof/>
            </w:rPr>
          </w:pPr>
          <w:hyperlink w:anchor="_Toc523928920" w:history="1">
            <w:r w:rsidRPr="002C0F0A">
              <w:rPr>
                <w:rStyle w:val="Hyperlink"/>
                <w:noProof/>
              </w:rPr>
              <w:t>Interfaces</w:t>
            </w:r>
            <w:r>
              <w:rPr>
                <w:noProof/>
                <w:webHidden/>
              </w:rPr>
              <w:tab/>
            </w:r>
            <w:r>
              <w:rPr>
                <w:noProof/>
                <w:webHidden/>
              </w:rPr>
              <w:fldChar w:fldCharType="begin"/>
            </w:r>
            <w:r>
              <w:rPr>
                <w:noProof/>
                <w:webHidden/>
              </w:rPr>
              <w:instrText xml:space="preserve"> PAGEREF _Toc523928920 \h </w:instrText>
            </w:r>
            <w:r>
              <w:rPr>
                <w:noProof/>
                <w:webHidden/>
              </w:rPr>
            </w:r>
            <w:r>
              <w:rPr>
                <w:noProof/>
                <w:webHidden/>
              </w:rPr>
              <w:fldChar w:fldCharType="separate"/>
            </w:r>
            <w:r>
              <w:rPr>
                <w:noProof/>
                <w:webHidden/>
              </w:rPr>
              <w:t>13</w:t>
            </w:r>
            <w:r>
              <w:rPr>
                <w:noProof/>
                <w:webHidden/>
              </w:rPr>
              <w:fldChar w:fldCharType="end"/>
            </w:r>
          </w:hyperlink>
        </w:p>
        <w:p w:rsidR="009A3C97" w:rsidRDefault="009A3C97">
          <w:pPr>
            <w:pStyle w:val="TOC3"/>
            <w:tabs>
              <w:tab w:val="right" w:leader="dot" w:pos="9350"/>
            </w:tabs>
            <w:rPr>
              <w:rFonts w:eastAsiaTheme="minorEastAsia"/>
              <w:noProof/>
            </w:rPr>
          </w:pPr>
          <w:hyperlink w:anchor="_Toc523928921" w:history="1">
            <w:r w:rsidRPr="002C0F0A">
              <w:rPr>
                <w:rStyle w:val="Hyperlink"/>
                <w:noProof/>
              </w:rPr>
              <w:t>USB</w:t>
            </w:r>
            <w:r>
              <w:rPr>
                <w:noProof/>
                <w:webHidden/>
              </w:rPr>
              <w:tab/>
            </w:r>
            <w:r>
              <w:rPr>
                <w:noProof/>
                <w:webHidden/>
              </w:rPr>
              <w:fldChar w:fldCharType="begin"/>
            </w:r>
            <w:r>
              <w:rPr>
                <w:noProof/>
                <w:webHidden/>
              </w:rPr>
              <w:instrText xml:space="preserve"> PAGEREF _Toc523928921 \h </w:instrText>
            </w:r>
            <w:r>
              <w:rPr>
                <w:noProof/>
                <w:webHidden/>
              </w:rPr>
            </w:r>
            <w:r>
              <w:rPr>
                <w:noProof/>
                <w:webHidden/>
              </w:rPr>
              <w:fldChar w:fldCharType="separate"/>
            </w:r>
            <w:r>
              <w:rPr>
                <w:noProof/>
                <w:webHidden/>
              </w:rPr>
              <w:t>13</w:t>
            </w:r>
            <w:r>
              <w:rPr>
                <w:noProof/>
                <w:webHidden/>
              </w:rPr>
              <w:fldChar w:fldCharType="end"/>
            </w:r>
          </w:hyperlink>
        </w:p>
        <w:p w:rsidR="009A3C97" w:rsidRDefault="009A3C97">
          <w:pPr>
            <w:pStyle w:val="TOC3"/>
            <w:tabs>
              <w:tab w:val="right" w:leader="dot" w:pos="9350"/>
            </w:tabs>
            <w:rPr>
              <w:rFonts w:eastAsiaTheme="minorEastAsia"/>
              <w:noProof/>
            </w:rPr>
          </w:pPr>
          <w:hyperlink w:anchor="_Toc523928922" w:history="1">
            <w:r w:rsidRPr="002C0F0A">
              <w:rPr>
                <w:rStyle w:val="Hyperlink"/>
                <w:noProof/>
              </w:rPr>
              <w:t>User IO</w:t>
            </w:r>
            <w:r>
              <w:rPr>
                <w:noProof/>
                <w:webHidden/>
              </w:rPr>
              <w:tab/>
            </w:r>
            <w:r>
              <w:rPr>
                <w:noProof/>
                <w:webHidden/>
              </w:rPr>
              <w:fldChar w:fldCharType="begin"/>
            </w:r>
            <w:r>
              <w:rPr>
                <w:noProof/>
                <w:webHidden/>
              </w:rPr>
              <w:instrText xml:space="preserve"> PAGEREF _Toc523928922 \h </w:instrText>
            </w:r>
            <w:r>
              <w:rPr>
                <w:noProof/>
                <w:webHidden/>
              </w:rPr>
            </w:r>
            <w:r>
              <w:rPr>
                <w:noProof/>
                <w:webHidden/>
              </w:rPr>
              <w:fldChar w:fldCharType="separate"/>
            </w:r>
            <w:r>
              <w:rPr>
                <w:noProof/>
                <w:webHidden/>
              </w:rPr>
              <w:t>13</w:t>
            </w:r>
            <w:r>
              <w:rPr>
                <w:noProof/>
                <w:webHidden/>
              </w:rPr>
              <w:fldChar w:fldCharType="end"/>
            </w:r>
          </w:hyperlink>
        </w:p>
        <w:p w:rsidR="009A3C97" w:rsidRDefault="009A3C97">
          <w:pPr>
            <w:pStyle w:val="TOC3"/>
            <w:tabs>
              <w:tab w:val="right" w:leader="dot" w:pos="9350"/>
            </w:tabs>
            <w:rPr>
              <w:rFonts w:eastAsiaTheme="minorEastAsia"/>
              <w:noProof/>
            </w:rPr>
          </w:pPr>
          <w:hyperlink w:anchor="_Toc523928923" w:history="1">
            <w:r w:rsidRPr="002C0F0A">
              <w:rPr>
                <w:rStyle w:val="Hyperlink"/>
                <w:noProof/>
              </w:rPr>
              <w:t>LEDs</w:t>
            </w:r>
            <w:r>
              <w:rPr>
                <w:noProof/>
                <w:webHidden/>
              </w:rPr>
              <w:tab/>
            </w:r>
            <w:r>
              <w:rPr>
                <w:noProof/>
                <w:webHidden/>
              </w:rPr>
              <w:fldChar w:fldCharType="begin"/>
            </w:r>
            <w:r>
              <w:rPr>
                <w:noProof/>
                <w:webHidden/>
              </w:rPr>
              <w:instrText xml:space="preserve"> PAGEREF _Toc523928923 \h </w:instrText>
            </w:r>
            <w:r>
              <w:rPr>
                <w:noProof/>
                <w:webHidden/>
              </w:rPr>
            </w:r>
            <w:r>
              <w:rPr>
                <w:noProof/>
                <w:webHidden/>
              </w:rPr>
              <w:fldChar w:fldCharType="separate"/>
            </w:r>
            <w:r>
              <w:rPr>
                <w:noProof/>
                <w:webHidden/>
              </w:rPr>
              <w:t>13</w:t>
            </w:r>
            <w:r>
              <w:rPr>
                <w:noProof/>
                <w:webHidden/>
              </w:rPr>
              <w:fldChar w:fldCharType="end"/>
            </w:r>
          </w:hyperlink>
        </w:p>
        <w:p w:rsidR="009A3C97" w:rsidRDefault="009A3C97">
          <w:pPr>
            <w:pStyle w:val="TOC2"/>
            <w:tabs>
              <w:tab w:val="right" w:leader="dot" w:pos="9350"/>
            </w:tabs>
            <w:rPr>
              <w:rFonts w:eastAsiaTheme="minorEastAsia"/>
              <w:noProof/>
            </w:rPr>
          </w:pPr>
          <w:hyperlink w:anchor="_Toc523928924" w:history="1">
            <w:r w:rsidRPr="002C0F0A">
              <w:rPr>
                <w:rStyle w:val="Hyperlink"/>
                <w:noProof/>
              </w:rPr>
              <w:t>Connectors</w:t>
            </w:r>
            <w:r>
              <w:rPr>
                <w:noProof/>
                <w:webHidden/>
              </w:rPr>
              <w:tab/>
            </w:r>
            <w:r>
              <w:rPr>
                <w:noProof/>
                <w:webHidden/>
              </w:rPr>
              <w:fldChar w:fldCharType="begin"/>
            </w:r>
            <w:r>
              <w:rPr>
                <w:noProof/>
                <w:webHidden/>
              </w:rPr>
              <w:instrText xml:space="preserve"> PAGEREF _Toc523928924 \h </w:instrText>
            </w:r>
            <w:r>
              <w:rPr>
                <w:noProof/>
                <w:webHidden/>
              </w:rPr>
            </w:r>
            <w:r>
              <w:rPr>
                <w:noProof/>
                <w:webHidden/>
              </w:rPr>
              <w:fldChar w:fldCharType="separate"/>
            </w:r>
            <w:r>
              <w:rPr>
                <w:noProof/>
                <w:webHidden/>
              </w:rPr>
              <w:t>14</w:t>
            </w:r>
            <w:r>
              <w:rPr>
                <w:noProof/>
                <w:webHidden/>
              </w:rPr>
              <w:fldChar w:fldCharType="end"/>
            </w:r>
          </w:hyperlink>
        </w:p>
        <w:p w:rsidR="009A3C97" w:rsidRDefault="009A3C97">
          <w:pPr>
            <w:pStyle w:val="TOC3"/>
            <w:tabs>
              <w:tab w:val="right" w:leader="dot" w:pos="9350"/>
            </w:tabs>
            <w:rPr>
              <w:rFonts w:eastAsiaTheme="minorEastAsia"/>
              <w:noProof/>
            </w:rPr>
          </w:pPr>
          <w:hyperlink w:anchor="_Toc523928925" w:history="1">
            <w:r w:rsidRPr="002C0F0A">
              <w:rPr>
                <w:rStyle w:val="Hyperlink"/>
                <w:noProof/>
              </w:rPr>
              <w:t>Interface Connector</w:t>
            </w:r>
            <w:r>
              <w:rPr>
                <w:noProof/>
                <w:webHidden/>
              </w:rPr>
              <w:tab/>
            </w:r>
            <w:r>
              <w:rPr>
                <w:noProof/>
                <w:webHidden/>
              </w:rPr>
              <w:fldChar w:fldCharType="begin"/>
            </w:r>
            <w:r>
              <w:rPr>
                <w:noProof/>
                <w:webHidden/>
              </w:rPr>
              <w:instrText xml:space="preserve"> PAGEREF _Toc523928925 \h </w:instrText>
            </w:r>
            <w:r>
              <w:rPr>
                <w:noProof/>
                <w:webHidden/>
              </w:rPr>
            </w:r>
            <w:r>
              <w:rPr>
                <w:noProof/>
                <w:webHidden/>
              </w:rPr>
              <w:fldChar w:fldCharType="separate"/>
            </w:r>
            <w:r>
              <w:rPr>
                <w:noProof/>
                <w:webHidden/>
              </w:rPr>
              <w:t>14</w:t>
            </w:r>
            <w:r>
              <w:rPr>
                <w:noProof/>
                <w:webHidden/>
              </w:rPr>
              <w:fldChar w:fldCharType="end"/>
            </w:r>
          </w:hyperlink>
        </w:p>
        <w:p w:rsidR="009A3C97" w:rsidRDefault="009A3C97">
          <w:pPr>
            <w:pStyle w:val="TOC3"/>
            <w:tabs>
              <w:tab w:val="right" w:leader="dot" w:pos="9350"/>
            </w:tabs>
            <w:rPr>
              <w:rFonts w:eastAsiaTheme="minorEastAsia"/>
              <w:noProof/>
            </w:rPr>
          </w:pPr>
          <w:hyperlink w:anchor="_Toc523928926" w:history="1">
            <w:r w:rsidRPr="002C0F0A">
              <w:rPr>
                <w:rStyle w:val="Hyperlink"/>
                <w:noProof/>
              </w:rPr>
              <w:t>Filtering and ESD Protection</w:t>
            </w:r>
            <w:r>
              <w:rPr>
                <w:noProof/>
                <w:webHidden/>
              </w:rPr>
              <w:tab/>
            </w:r>
            <w:r>
              <w:rPr>
                <w:noProof/>
                <w:webHidden/>
              </w:rPr>
              <w:fldChar w:fldCharType="begin"/>
            </w:r>
            <w:r>
              <w:rPr>
                <w:noProof/>
                <w:webHidden/>
              </w:rPr>
              <w:instrText xml:space="preserve"> PAGEREF _Toc523928926 \h </w:instrText>
            </w:r>
            <w:r>
              <w:rPr>
                <w:noProof/>
                <w:webHidden/>
              </w:rPr>
            </w:r>
            <w:r>
              <w:rPr>
                <w:noProof/>
                <w:webHidden/>
              </w:rPr>
              <w:fldChar w:fldCharType="separate"/>
            </w:r>
            <w:r>
              <w:rPr>
                <w:noProof/>
                <w:webHidden/>
              </w:rPr>
              <w:t>14</w:t>
            </w:r>
            <w:r>
              <w:rPr>
                <w:noProof/>
                <w:webHidden/>
              </w:rPr>
              <w:fldChar w:fldCharType="end"/>
            </w:r>
          </w:hyperlink>
        </w:p>
        <w:p w:rsidR="009A3C97" w:rsidRDefault="009A3C97">
          <w:pPr>
            <w:pStyle w:val="TOC2"/>
            <w:tabs>
              <w:tab w:val="right" w:leader="dot" w:pos="9350"/>
            </w:tabs>
            <w:rPr>
              <w:rFonts w:eastAsiaTheme="minorEastAsia"/>
              <w:noProof/>
            </w:rPr>
          </w:pPr>
          <w:hyperlink w:anchor="_Toc523928927" w:history="1">
            <w:r w:rsidRPr="002C0F0A">
              <w:rPr>
                <w:rStyle w:val="Hyperlink"/>
                <w:noProof/>
              </w:rPr>
              <w:t>Hardware Version</w:t>
            </w:r>
            <w:r>
              <w:rPr>
                <w:noProof/>
                <w:webHidden/>
              </w:rPr>
              <w:tab/>
            </w:r>
            <w:r>
              <w:rPr>
                <w:noProof/>
                <w:webHidden/>
              </w:rPr>
              <w:fldChar w:fldCharType="begin"/>
            </w:r>
            <w:r>
              <w:rPr>
                <w:noProof/>
                <w:webHidden/>
              </w:rPr>
              <w:instrText xml:space="preserve"> PAGEREF _Toc523928927 \h </w:instrText>
            </w:r>
            <w:r>
              <w:rPr>
                <w:noProof/>
                <w:webHidden/>
              </w:rPr>
            </w:r>
            <w:r>
              <w:rPr>
                <w:noProof/>
                <w:webHidden/>
              </w:rPr>
              <w:fldChar w:fldCharType="separate"/>
            </w:r>
            <w:r>
              <w:rPr>
                <w:noProof/>
                <w:webHidden/>
              </w:rPr>
              <w:t>14</w:t>
            </w:r>
            <w:r>
              <w:rPr>
                <w:noProof/>
                <w:webHidden/>
              </w:rPr>
              <w:fldChar w:fldCharType="end"/>
            </w:r>
          </w:hyperlink>
        </w:p>
        <w:p w:rsidR="009A3C97" w:rsidRDefault="009A3C97">
          <w:pPr>
            <w:pStyle w:val="TOC2"/>
            <w:tabs>
              <w:tab w:val="right" w:leader="dot" w:pos="9350"/>
            </w:tabs>
            <w:rPr>
              <w:rFonts w:eastAsiaTheme="minorEastAsia"/>
              <w:noProof/>
            </w:rPr>
          </w:pPr>
          <w:hyperlink w:anchor="_Toc523928928" w:history="1">
            <w:r w:rsidRPr="002C0F0A">
              <w:rPr>
                <w:rStyle w:val="Hyperlink"/>
                <w:noProof/>
              </w:rPr>
              <w:t>Debug</w:t>
            </w:r>
            <w:r>
              <w:rPr>
                <w:noProof/>
                <w:webHidden/>
              </w:rPr>
              <w:tab/>
            </w:r>
            <w:r>
              <w:rPr>
                <w:noProof/>
                <w:webHidden/>
              </w:rPr>
              <w:fldChar w:fldCharType="begin"/>
            </w:r>
            <w:r>
              <w:rPr>
                <w:noProof/>
                <w:webHidden/>
              </w:rPr>
              <w:instrText xml:space="preserve"> PAGEREF _Toc523928928 \h </w:instrText>
            </w:r>
            <w:r>
              <w:rPr>
                <w:noProof/>
                <w:webHidden/>
              </w:rPr>
            </w:r>
            <w:r>
              <w:rPr>
                <w:noProof/>
                <w:webHidden/>
              </w:rPr>
              <w:fldChar w:fldCharType="separate"/>
            </w:r>
            <w:r>
              <w:rPr>
                <w:noProof/>
                <w:webHidden/>
              </w:rPr>
              <w:t>15</w:t>
            </w:r>
            <w:r>
              <w:rPr>
                <w:noProof/>
                <w:webHidden/>
              </w:rPr>
              <w:fldChar w:fldCharType="end"/>
            </w:r>
          </w:hyperlink>
        </w:p>
        <w:p w:rsidR="009A3C97" w:rsidRDefault="009A3C97">
          <w:pPr>
            <w:pStyle w:val="TOC1"/>
            <w:tabs>
              <w:tab w:val="right" w:leader="dot" w:pos="9350"/>
            </w:tabs>
            <w:rPr>
              <w:rFonts w:eastAsiaTheme="minorEastAsia"/>
              <w:noProof/>
            </w:rPr>
          </w:pPr>
          <w:hyperlink w:anchor="_Toc523928929" w:history="1">
            <w:r w:rsidRPr="002C0F0A">
              <w:rPr>
                <w:rStyle w:val="Hyperlink"/>
                <w:noProof/>
              </w:rPr>
              <w:t>Test Points</w:t>
            </w:r>
            <w:r>
              <w:rPr>
                <w:noProof/>
                <w:webHidden/>
              </w:rPr>
              <w:tab/>
            </w:r>
            <w:r>
              <w:rPr>
                <w:noProof/>
                <w:webHidden/>
              </w:rPr>
              <w:fldChar w:fldCharType="begin"/>
            </w:r>
            <w:r>
              <w:rPr>
                <w:noProof/>
                <w:webHidden/>
              </w:rPr>
              <w:instrText xml:space="preserve"> PAGEREF _Toc523928929 \h </w:instrText>
            </w:r>
            <w:r>
              <w:rPr>
                <w:noProof/>
                <w:webHidden/>
              </w:rPr>
            </w:r>
            <w:r>
              <w:rPr>
                <w:noProof/>
                <w:webHidden/>
              </w:rPr>
              <w:fldChar w:fldCharType="separate"/>
            </w:r>
            <w:r>
              <w:rPr>
                <w:noProof/>
                <w:webHidden/>
              </w:rPr>
              <w:t>16</w:t>
            </w:r>
            <w:r>
              <w:rPr>
                <w:noProof/>
                <w:webHidden/>
              </w:rPr>
              <w:fldChar w:fldCharType="end"/>
            </w:r>
          </w:hyperlink>
        </w:p>
        <w:p w:rsidR="009A3C97" w:rsidRDefault="009A3C97">
          <w:pPr>
            <w:pStyle w:val="TOC1"/>
            <w:tabs>
              <w:tab w:val="right" w:leader="dot" w:pos="9350"/>
            </w:tabs>
            <w:rPr>
              <w:rFonts w:eastAsiaTheme="minorEastAsia"/>
              <w:noProof/>
            </w:rPr>
          </w:pPr>
          <w:hyperlink w:anchor="_Toc523928930" w:history="1">
            <w:r w:rsidRPr="002C0F0A">
              <w:rPr>
                <w:rStyle w:val="Hyperlink"/>
                <w:noProof/>
              </w:rPr>
              <w:t>Bring-up and Testing Procedures</w:t>
            </w:r>
            <w:r>
              <w:rPr>
                <w:noProof/>
                <w:webHidden/>
              </w:rPr>
              <w:tab/>
            </w:r>
            <w:r>
              <w:rPr>
                <w:noProof/>
                <w:webHidden/>
              </w:rPr>
              <w:fldChar w:fldCharType="begin"/>
            </w:r>
            <w:r>
              <w:rPr>
                <w:noProof/>
                <w:webHidden/>
              </w:rPr>
              <w:instrText xml:space="preserve"> PAGEREF _Toc523928930 \h </w:instrText>
            </w:r>
            <w:r>
              <w:rPr>
                <w:noProof/>
                <w:webHidden/>
              </w:rPr>
            </w:r>
            <w:r>
              <w:rPr>
                <w:noProof/>
                <w:webHidden/>
              </w:rPr>
              <w:fldChar w:fldCharType="separate"/>
            </w:r>
            <w:r>
              <w:rPr>
                <w:noProof/>
                <w:webHidden/>
              </w:rPr>
              <w:t>17</w:t>
            </w:r>
            <w:r>
              <w:rPr>
                <w:noProof/>
                <w:webHidden/>
              </w:rPr>
              <w:fldChar w:fldCharType="end"/>
            </w:r>
          </w:hyperlink>
        </w:p>
        <w:p w:rsidR="009A3C97" w:rsidRDefault="009A3C97">
          <w:pPr>
            <w:pStyle w:val="TOC1"/>
            <w:tabs>
              <w:tab w:val="right" w:leader="dot" w:pos="9350"/>
            </w:tabs>
            <w:rPr>
              <w:rFonts w:eastAsiaTheme="minorEastAsia"/>
              <w:noProof/>
            </w:rPr>
          </w:pPr>
          <w:hyperlink w:anchor="_Toc523928931" w:history="1">
            <w:r w:rsidRPr="002C0F0A">
              <w:rPr>
                <w:rStyle w:val="Hyperlink"/>
                <w:noProof/>
              </w:rPr>
              <w:t>Future Revisions</w:t>
            </w:r>
            <w:r>
              <w:rPr>
                <w:noProof/>
                <w:webHidden/>
              </w:rPr>
              <w:tab/>
            </w:r>
            <w:r>
              <w:rPr>
                <w:noProof/>
                <w:webHidden/>
              </w:rPr>
              <w:fldChar w:fldCharType="begin"/>
            </w:r>
            <w:r>
              <w:rPr>
                <w:noProof/>
                <w:webHidden/>
              </w:rPr>
              <w:instrText xml:space="preserve"> PAGEREF _Toc523928931 \h </w:instrText>
            </w:r>
            <w:r>
              <w:rPr>
                <w:noProof/>
                <w:webHidden/>
              </w:rPr>
            </w:r>
            <w:r>
              <w:rPr>
                <w:noProof/>
                <w:webHidden/>
              </w:rPr>
              <w:fldChar w:fldCharType="separate"/>
            </w:r>
            <w:r>
              <w:rPr>
                <w:noProof/>
                <w:webHidden/>
              </w:rPr>
              <w:t>18</w:t>
            </w:r>
            <w:r>
              <w:rPr>
                <w:noProof/>
                <w:webHidden/>
              </w:rPr>
              <w:fldChar w:fldCharType="end"/>
            </w:r>
          </w:hyperlink>
        </w:p>
        <w:p w:rsidR="009A3C97" w:rsidRDefault="009A3C97">
          <w:pPr>
            <w:pStyle w:val="TOC1"/>
            <w:tabs>
              <w:tab w:val="right" w:leader="dot" w:pos="9350"/>
            </w:tabs>
            <w:rPr>
              <w:rFonts w:eastAsiaTheme="minorEastAsia"/>
              <w:noProof/>
            </w:rPr>
          </w:pPr>
          <w:hyperlink w:anchor="_Toc523928932" w:history="1">
            <w:r w:rsidRPr="002C0F0A">
              <w:rPr>
                <w:rStyle w:val="Hyperlink"/>
                <w:noProof/>
              </w:rPr>
              <w:t>Appendix A: Glossary of Terms</w:t>
            </w:r>
            <w:r>
              <w:rPr>
                <w:noProof/>
                <w:webHidden/>
              </w:rPr>
              <w:tab/>
            </w:r>
            <w:r>
              <w:rPr>
                <w:noProof/>
                <w:webHidden/>
              </w:rPr>
              <w:fldChar w:fldCharType="begin"/>
            </w:r>
            <w:r>
              <w:rPr>
                <w:noProof/>
                <w:webHidden/>
              </w:rPr>
              <w:instrText xml:space="preserve"> PAGEREF _Toc523928932 \h </w:instrText>
            </w:r>
            <w:r>
              <w:rPr>
                <w:noProof/>
                <w:webHidden/>
              </w:rPr>
            </w:r>
            <w:r>
              <w:rPr>
                <w:noProof/>
                <w:webHidden/>
              </w:rPr>
              <w:fldChar w:fldCharType="separate"/>
            </w:r>
            <w:r>
              <w:rPr>
                <w:noProof/>
                <w:webHidden/>
              </w:rPr>
              <w:t>19</w:t>
            </w:r>
            <w:r>
              <w:rPr>
                <w:noProof/>
                <w:webHidden/>
              </w:rPr>
              <w:fldChar w:fldCharType="end"/>
            </w:r>
          </w:hyperlink>
        </w:p>
        <w:p w:rsidR="00BA2E04" w:rsidRDefault="00BA2E04">
          <w:r>
            <w:rPr>
              <w:b/>
              <w:bCs/>
              <w:noProof/>
            </w:rPr>
            <w:fldChar w:fldCharType="end"/>
          </w:r>
        </w:p>
      </w:sdtContent>
    </w:sdt>
    <w:p w:rsidR="00BA2E04" w:rsidRDefault="00BA2E04">
      <w:r>
        <w:br w:type="page"/>
      </w:r>
    </w:p>
    <w:p w:rsidR="002B7E87" w:rsidRPr="002B7E87" w:rsidRDefault="002B7E87" w:rsidP="007C23AC">
      <w:pPr>
        <w:pStyle w:val="Heading1"/>
      </w:pPr>
      <w:bookmarkStart w:id="8" w:name="_Toc523928889"/>
      <w:r>
        <w:lastRenderedPageBreak/>
        <w:t>List of Figures and Tables</w:t>
      </w:r>
      <w:bookmarkEnd w:id="8"/>
    </w:p>
    <w:p w:rsidR="007C23AC" w:rsidRDefault="007C23AC">
      <w:pPr>
        <w:pStyle w:val="TableofFigures"/>
        <w:tabs>
          <w:tab w:val="right" w:leader="dot" w:pos="9350"/>
        </w:tabs>
      </w:pPr>
    </w:p>
    <w:p w:rsidR="009A3C97" w:rsidRDefault="002B7E87">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523928933" w:history="1">
        <w:r w:rsidR="009A3C97" w:rsidRPr="00510011">
          <w:rPr>
            <w:rStyle w:val="Hyperlink"/>
            <w:noProof/>
          </w:rPr>
          <w:t>Figure 1 - MoM-S1 Architecture Drawing</w:t>
        </w:r>
        <w:r w:rsidR="009A3C97">
          <w:rPr>
            <w:noProof/>
            <w:webHidden/>
          </w:rPr>
          <w:tab/>
        </w:r>
        <w:r w:rsidR="009A3C97">
          <w:rPr>
            <w:noProof/>
            <w:webHidden/>
          </w:rPr>
          <w:fldChar w:fldCharType="begin"/>
        </w:r>
        <w:r w:rsidR="009A3C97">
          <w:rPr>
            <w:noProof/>
            <w:webHidden/>
          </w:rPr>
          <w:instrText xml:space="preserve"> PAGEREF _Toc523928933 \h </w:instrText>
        </w:r>
        <w:r w:rsidR="009A3C97">
          <w:rPr>
            <w:noProof/>
            <w:webHidden/>
          </w:rPr>
        </w:r>
        <w:r w:rsidR="009A3C97">
          <w:rPr>
            <w:noProof/>
            <w:webHidden/>
          </w:rPr>
          <w:fldChar w:fldCharType="separate"/>
        </w:r>
        <w:r w:rsidR="009A3C97">
          <w:rPr>
            <w:noProof/>
            <w:webHidden/>
          </w:rPr>
          <w:t>5</w:t>
        </w:r>
        <w:r w:rsidR="009A3C97">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34" w:history="1">
        <w:r w:rsidRPr="00510011">
          <w:rPr>
            <w:rStyle w:val="Hyperlink"/>
            <w:noProof/>
          </w:rPr>
          <w:t>Figure 2 - MoM-S1 Mechanical Dimensions</w:t>
        </w:r>
        <w:r>
          <w:rPr>
            <w:noProof/>
            <w:webHidden/>
          </w:rPr>
          <w:tab/>
        </w:r>
        <w:r>
          <w:rPr>
            <w:noProof/>
            <w:webHidden/>
          </w:rPr>
          <w:fldChar w:fldCharType="begin"/>
        </w:r>
        <w:r>
          <w:rPr>
            <w:noProof/>
            <w:webHidden/>
          </w:rPr>
          <w:instrText xml:space="preserve"> PAGEREF _Toc523928934 \h </w:instrText>
        </w:r>
        <w:r>
          <w:rPr>
            <w:noProof/>
            <w:webHidden/>
          </w:rPr>
        </w:r>
        <w:r>
          <w:rPr>
            <w:noProof/>
            <w:webHidden/>
          </w:rPr>
          <w:fldChar w:fldCharType="separate"/>
        </w:r>
        <w:r>
          <w:rPr>
            <w:noProof/>
            <w:webHidden/>
          </w:rPr>
          <w:t>9</w:t>
        </w:r>
        <w:r>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35" w:history="1">
        <w:r w:rsidRPr="00510011">
          <w:rPr>
            <w:rStyle w:val="Hyperlink"/>
            <w:noProof/>
          </w:rPr>
          <w:t>Figure 3 - MoM-S1 vs Arduino Footprint</w:t>
        </w:r>
        <w:r>
          <w:rPr>
            <w:noProof/>
            <w:webHidden/>
          </w:rPr>
          <w:tab/>
        </w:r>
        <w:r>
          <w:rPr>
            <w:noProof/>
            <w:webHidden/>
          </w:rPr>
          <w:fldChar w:fldCharType="begin"/>
        </w:r>
        <w:r>
          <w:rPr>
            <w:noProof/>
            <w:webHidden/>
          </w:rPr>
          <w:instrText xml:space="preserve"> PAGEREF _Toc523928935 \h </w:instrText>
        </w:r>
        <w:r>
          <w:rPr>
            <w:noProof/>
            <w:webHidden/>
          </w:rPr>
        </w:r>
        <w:r>
          <w:rPr>
            <w:noProof/>
            <w:webHidden/>
          </w:rPr>
          <w:fldChar w:fldCharType="separate"/>
        </w:r>
        <w:r>
          <w:rPr>
            <w:noProof/>
            <w:webHidden/>
          </w:rPr>
          <w:t>9</w:t>
        </w:r>
        <w:r>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36" w:history="1">
        <w:r w:rsidRPr="00510011">
          <w:rPr>
            <w:rStyle w:val="Hyperlink"/>
            <w:noProof/>
          </w:rPr>
          <w:t>Figure 4 - MoM-S1 Voltage Tree</w:t>
        </w:r>
        <w:r>
          <w:rPr>
            <w:noProof/>
            <w:webHidden/>
          </w:rPr>
          <w:tab/>
        </w:r>
        <w:r>
          <w:rPr>
            <w:noProof/>
            <w:webHidden/>
          </w:rPr>
          <w:fldChar w:fldCharType="begin"/>
        </w:r>
        <w:r>
          <w:rPr>
            <w:noProof/>
            <w:webHidden/>
          </w:rPr>
          <w:instrText xml:space="preserve"> PAGEREF _Toc523928936 \h </w:instrText>
        </w:r>
        <w:r>
          <w:rPr>
            <w:noProof/>
            <w:webHidden/>
          </w:rPr>
        </w:r>
        <w:r>
          <w:rPr>
            <w:noProof/>
            <w:webHidden/>
          </w:rPr>
          <w:fldChar w:fldCharType="separate"/>
        </w:r>
        <w:r>
          <w:rPr>
            <w:noProof/>
            <w:webHidden/>
          </w:rPr>
          <w:t>11</w:t>
        </w:r>
        <w:r>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37" w:history="1">
        <w:r w:rsidRPr="00510011">
          <w:rPr>
            <w:rStyle w:val="Hyperlink"/>
            <w:noProof/>
          </w:rPr>
          <w:t>Figure 5 - ST-LINK/V2 and Tag-Connect Hardware</w:t>
        </w:r>
        <w:r>
          <w:rPr>
            <w:noProof/>
            <w:webHidden/>
          </w:rPr>
          <w:tab/>
        </w:r>
        <w:r>
          <w:rPr>
            <w:noProof/>
            <w:webHidden/>
          </w:rPr>
          <w:fldChar w:fldCharType="begin"/>
        </w:r>
        <w:r>
          <w:rPr>
            <w:noProof/>
            <w:webHidden/>
          </w:rPr>
          <w:instrText xml:space="preserve"> PAGEREF _Toc523928937 \h </w:instrText>
        </w:r>
        <w:r>
          <w:rPr>
            <w:noProof/>
            <w:webHidden/>
          </w:rPr>
        </w:r>
        <w:r>
          <w:rPr>
            <w:noProof/>
            <w:webHidden/>
          </w:rPr>
          <w:fldChar w:fldCharType="separate"/>
        </w:r>
        <w:r>
          <w:rPr>
            <w:noProof/>
            <w:webHidden/>
          </w:rPr>
          <w:t>13</w:t>
        </w:r>
        <w:r>
          <w:rPr>
            <w:noProof/>
            <w:webHidden/>
          </w:rPr>
          <w:fldChar w:fldCharType="end"/>
        </w:r>
      </w:hyperlink>
    </w:p>
    <w:p w:rsidR="007C23AC" w:rsidRDefault="002B7E87" w:rsidP="007C23AC">
      <w:pPr>
        <w:pStyle w:val="TableofFigures"/>
        <w:tabs>
          <w:tab w:val="right" w:leader="dot" w:pos="9350"/>
        </w:tabs>
      </w:pPr>
      <w:r>
        <w:fldChar w:fldCharType="end"/>
      </w:r>
    </w:p>
    <w:p w:rsidR="009A3C97" w:rsidRDefault="002B7E87">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523928938" w:history="1">
        <w:r w:rsidR="009A3C97" w:rsidRPr="00DE2DDD">
          <w:rPr>
            <w:rStyle w:val="Hyperlink"/>
            <w:noProof/>
          </w:rPr>
          <w:t>Table 1 - Voltage Rails on MoM-S1</w:t>
        </w:r>
        <w:r w:rsidR="009A3C97">
          <w:rPr>
            <w:noProof/>
            <w:webHidden/>
          </w:rPr>
          <w:tab/>
        </w:r>
        <w:r w:rsidR="009A3C97">
          <w:rPr>
            <w:noProof/>
            <w:webHidden/>
          </w:rPr>
          <w:fldChar w:fldCharType="begin"/>
        </w:r>
        <w:r w:rsidR="009A3C97">
          <w:rPr>
            <w:noProof/>
            <w:webHidden/>
          </w:rPr>
          <w:instrText xml:space="preserve"> PAGEREF _Toc523928938 \h </w:instrText>
        </w:r>
        <w:r w:rsidR="009A3C97">
          <w:rPr>
            <w:noProof/>
            <w:webHidden/>
          </w:rPr>
        </w:r>
        <w:r w:rsidR="009A3C97">
          <w:rPr>
            <w:noProof/>
            <w:webHidden/>
          </w:rPr>
          <w:fldChar w:fldCharType="separate"/>
        </w:r>
        <w:r w:rsidR="009A3C97">
          <w:rPr>
            <w:noProof/>
            <w:webHidden/>
          </w:rPr>
          <w:t>7</w:t>
        </w:r>
        <w:r w:rsidR="009A3C97">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39" w:history="1">
        <w:r w:rsidRPr="00DE2DDD">
          <w:rPr>
            <w:rStyle w:val="Hyperlink"/>
            <w:noProof/>
          </w:rPr>
          <w:t>Table 2 - Maximum Component Height</w:t>
        </w:r>
        <w:r>
          <w:rPr>
            <w:noProof/>
            <w:webHidden/>
          </w:rPr>
          <w:tab/>
        </w:r>
        <w:r>
          <w:rPr>
            <w:noProof/>
            <w:webHidden/>
          </w:rPr>
          <w:fldChar w:fldCharType="begin"/>
        </w:r>
        <w:r>
          <w:rPr>
            <w:noProof/>
            <w:webHidden/>
          </w:rPr>
          <w:instrText xml:space="preserve"> PAGEREF _Toc523928939 \h </w:instrText>
        </w:r>
        <w:r>
          <w:rPr>
            <w:noProof/>
            <w:webHidden/>
          </w:rPr>
        </w:r>
        <w:r>
          <w:rPr>
            <w:noProof/>
            <w:webHidden/>
          </w:rPr>
          <w:fldChar w:fldCharType="separate"/>
        </w:r>
        <w:r>
          <w:rPr>
            <w:noProof/>
            <w:webHidden/>
          </w:rPr>
          <w:t>9</w:t>
        </w:r>
        <w:r>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40" w:history="1">
        <w:r w:rsidRPr="00DE2DDD">
          <w:rPr>
            <w:rStyle w:val="Hyperlink"/>
            <w:noProof/>
          </w:rPr>
          <w:t>Table 3 - Voltage Regulators</w:t>
        </w:r>
        <w:r>
          <w:rPr>
            <w:noProof/>
            <w:webHidden/>
          </w:rPr>
          <w:tab/>
        </w:r>
        <w:r>
          <w:rPr>
            <w:noProof/>
            <w:webHidden/>
          </w:rPr>
          <w:fldChar w:fldCharType="begin"/>
        </w:r>
        <w:r>
          <w:rPr>
            <w:noProof/>
            <w:webHidden/>
          </w:rPr>
          <w:instrText xml:space="preserve"> PAGEREF _Toc523928940 \h </w:instrText>
        </w:r>
        <w:r>
          <w:rPr>
            <w:noProof/>
            <w:webHidden/>
          </w:rPr>
        </w:r>
        <w:r>
          <w:rPr>
            <w:noProof/>
            <w:webHidden/>
          </w:rPr>
          <w:fldChar w:fldCharType="separate"/>
        </w:r>
        <w:r>
          <w:rPr>
            <w:noProof/>
            <w:webHidden/>
          </w:rPr>
          <w:t>11</w:t>
        </w:r>
        <w:r>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41" w:history="1">
        <w:r w:rsidRPr="00DE2DDD">
          <w:rPr>
            <w:rStyle w:val="Hyperlink"/>
            <w:noProof/>
          </w:rPr>
          <w:t>Table 4 - MCU Specification</w:t>
        </w:r>
        <w:r>
          <w:rPr>
            <w:noProof/>
            <w:webHidden/>
          </w:rPr>
          <w:tab/>
        </w:r>
        <w:r>
          <w:rPr>
            <w:noProof/>
            <w:webHidden/>
          </w:rPr>
          <w:fldChar w:fldCharType="begin"/>
        </w:r>
        <w:r>
          <w:rPr>
            <w:noProof/>
            <w:webHidden/>
          </w:rPr>
          <w:instrText xml:space="preserve"> PAGEREF _Toc523928941 \h </w:instrText>
        </w:r>
        <w:r>
          <w:rPr>
            <w:noProof/>
            <w:webHidden/>
          </w:rPr>
        </w:r>
        <w:r>
          <w:rPr>
            <w:noProof/>
            <w:webHidden/>
          </w:rPr>
          <w:fldChar w:fldCharType="separate"/>
        </w:r>
        <w:r>
          <w:rPr>
            <w:noProof/>
            <w:webHidden/>
          </w:rPr>
          <w:t>12</w:t>
        </w:r>
        <w:r>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42" w:history="1">
        <w:r w:rsidRPr="00DE2DDD">
          <w:rPr>
            <w:rStyle w:val="Hyperlink"/>
            <w:noProof/>
          </w:rPr>
          <w:t>Table 5 - Interface Connector Pinout and Key</w:t>
        </w:r>
        <w:r>
          <w:rPr>
            <w:noProof/>
            <w:webHidden/>
          </w:rPr>
          <w:tab/>
        </w:r>
        <w:r>
          <w:rPr>
            <w:noProof/>
            <w:webHidden/>
          </w:rPr>
          <w:fldChar w:fldCharType="begin"/>
        </w:r>
        <w:r>
          <w:rPr>
            <w:noProof/>
            <w:webHidden/>
          </w:rPr>
          <w:instrText xml:space="preserve"> PAGEREF _Toc523928942 \h </w:instrText>
        </w:r>
        <w:r>
          <w:rPr>
            <w:noProof/>
            <w:webHidden/>
          </w:rPr>
        </w:r>
        <w:r>
          <w:rPr>
            <w:noProof/>
            <w:webHidden/>
          </w:rPr>
          <w:fldChar w:fldCharType="separate"/>
        </w:r>
        <w:r>
          <w:rPr>
            <w:noProof/>
            <w:webHidden/>
          </w:rPr>
          <w:t>14</w:t>
        </w:r>
        <w:r>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43" w:history="1">
        <w:r w:rsidRPr="00DE2DDD">
          <w:rPr>
            <w:rStyle w:val="Hyperlink"/>
            <w:noProof/>
          </w:rPr>
          <w:t>Table 6 - Test Points</w:t>
        </w:r>
        <w:r>
          <w:rPr>
            <w:noProof/>
            <w:webHidden/>
          </w:rPr>
          <w:tab/>
        </w:r>
        <w:r>
          <w:rPr>
            <w:noProof/>
            <w:webHidden/>
          </w:rPr>
          <w:fldChar w:fldCharType="begin"/>
        </w:r>
        <w:r>
          <w:rPr>
            <w:noProof/>
            <w:webHidden/>
          </w:rPr>
          <w:instrText xml:space="preserve"> PAGEREF _Toc523928943 \h </w:instrText>
        </w:r>
        <w:r>
          <w:rPr>
            <w:noProof/>
            <w:webHidden/>
          </w:rPr>
        </w:r>
        <w:r>
          <w:rPr>
            <w:noProof/>
            <w:webHidden/>
          </w:rPr>
          <w:fldChar w:fldCharType="separate"/>
        </w:r>
        <w:r>
          <w:rPr>
            <w:noProof/>
            <w:webHidden/>
          </w:rPr>
          <w:t>16</w:t>
        </w:r>
        <w:r>
          <w:rPr>
            <w:noProof/>
            <w:webHidden/>
          </w:rPr>
          <w:fldChar w:fldCharType="end"/>
        </w:r>
      </w:hyperlink>
    </w:p>
    <w:p w:rsidR="009A3C97" w:rsidRDefault="009A3C97">
      <w:pPr>
        <w:pStyle w:val="TableofFigures"/>
        <w:tabs>
          <w:tab w:val="right" w:leader="dot" w:pos="9350"/>
        </w:tabs>
        <w:rPr>
          <w:rFonts w:eastAsiaTheme="minorEastAsia"/>
          <w:noProof/>
        </w:rPr>
      </w:pPr>
      <w:hyperlink w:anchor="_Toc523928944" w:history="1">
        <w:r w:rsidRPr="00DE2DDD">
          <w:rPr>
            <w:rStyle w:val="Hyperlink"/>
            <w:noProof/>
          </w:rPr>
          <w:t>Table 7 - Glossary of Terms</w:t>
        </w:r>
        <w:r>
          <w:rPr>
            <w:noProof/>
            <w:webHidden/>
          </w:rPr>
          <w:tab/>
        </w:r>
        <w:r>
          <w:rPr>
            <w:noProof/>
            <w:webHidden/>
          </w:rPr>
          <w:fldChar w:fldCharType="begin"/>
        </w:r>
        <w:r>
          <w:rPr>
            <w:noProof/>
            <w:webHidden/>
          </w:rPr>
          <w:instrText xml:space="preserve"> PAGEREF _Toc523928944 \h </w:instrText>
        </w:r>
        <w:r>
          <w:rPr>
            <w:noProof/>
            <w:webHidden/>
          </w:rPr>
        </w:r>
        <w:r>
          <w:rPr>
            <w:noProof/>
            <w:webHidden/>
          </w:rPr>
          <w:fldChar w:fldCharType="separate"/>
        </w:r>
        <w:r>
          <w:rPr>
            <w:noProof/>
            <w:webHidden/>
          </w:rPr>
          <w:t>19</w:t>
        </w:r>
        <w:r>
          <w:rPr>
            <w:noProof/>
            <w:webHidden/>
          </w:rPr>
          <w:fldChar w:fldCharType="end"/>
        </w:r>
      </w:hyperlink>
    </w:p>
    <w:p w:rsidR="002B7E87" w:rsidRDefault="002B7E87">
      <w:pPr>
        <w:rPr>
          <w:rFonts w:asciiTheme="majorHAnsi" w:eastAsiaTheme="majorEastAsia" w:hAnsiTheme="majorHAnsi" w:cstheme="majorBidi"/>
          <w:color w:val="2F5496" w:themeColor="accent1" w:themeShade="BF"/>
          <w:sz w:val="32"/>
          <w:szCs w:val="32"/>
        </w:rPr>
      </w:pPr>
      <w:r>
        <w:fldChar w:fldCharType="end"/>
      </w:r>
      <w:r>
        <w:br w:type="page"/>
      </w:r>
    </w:p>
    <w:p w:rsidR="00B05E9F" w:rsidRPr="009C2C26" w:rsidRDefault="00B05E9F" w:rsidP="006A4204">
      <w:pPr>
        <w:pStyle w:val="Heading1"/>
      </w:pPr>
      <w:bookmarkStart w:id="9" w:name="_Toc523928890"/>
      <w:r w:rsidRPr="009C2C26">
        <w:lastRenderedPageBreak/>
        <w:t>Revision History</w:t>
      </w:r>
      <w:bookmarkEnd w:id="9"/>
    </w:p>
    <w:p w:rsidR="00B05E9F" w:rsidRPr="009C2C26" w:rsidRDefault="00B05E9F" w:rsidP="00B05E9F"/>
    <w:tbl>
      <w:tblPr>
        <w:tblStyle w:val="TableGrid"/>
        <w:tblW w:w="9345" w:type="dxa"/>
        <w:tblLayout w:type="fixed"/>
        <w:tblLook w:val="0600" w:firstRow="0" w:lastRow="0" w:firstColumn="0" w:lastColumn="0" w:noHBand="1" w:noVBand="1"/>
      </w:tblPr>
      <w:tblGrid>
        <w:gridCol w:w="1155"/>
        <w:gridCol w:w="1215"/>
        <w:gridCol w:w="1095"/>
        <w:gridCol w:w="5880"/>
      </w:tblGrid>
      <w:tr w:rsidR="00B05E9F" w:rsidRPr="009C2C26" w:rsidTr="00C11A95">
        <w:trPr>
          <w:trHeight w:val="20"/>
        </w:trPr>
        <w:tc>
          <w:tcPr>
            <w:tcW w:w="1155" w:type="dxa"/>
          </w:tcPr>
          <w:p w:rsidR="00B05E9F" w:rsidRPr="006A4204" w:rsidRDefault="00B05E9F" w:rsidP="006A4204">
            <w:pPr>
              <w:pStyle w:val="NoSpacing"/>
            </w:pPr>
            <w:r w:rsidRPr="006A4204">
              <w:t>Version</w:t>
            </w:r>
          </w:p>
        </w:tc>
        <w:tc>
          <w:tcPr>
            <w:tcW w:w="1215" w:type="dxa"/>
          </w:tcPr>
          <w:p w:rsidR="00B05E9F" w:rsidRPr="006A4204" w:rsidRDefault="00B05E9F" w:rsidP="006A4204">
            <w:pPr>
              <w:pStyle w:val="NoSpacing"/>
            </w:pPr>
            <w:r w:rsidRPr="006A4204">
              <w:t>Date</w:t>
            </w:r>
          </w:p>
        </w:tc>
        <w:tc>
          <w:tcPr>
            <w:tcW w:w="1095" w:type="dxa"/>
          </w:tcPr>
          <w:p w:rsidR="00B05E9F" w:rsidRPr="006A4204" w:rsidRDefault="00B05E9F" w:rsidP="006A4204">
            <w:pPr>
              <w:pStyle w:val="NoSpacing"/>
            </w:pPr>
            <w:r w:rsidRPr="006A4204">
              <w:t>Author</w:t>
            </w:r>
          </w:p>
        </w:tc>
        <w:tc>
          <w:tcPr>
            <w:tcW w:w="5880" w:type="dxa"/>
          </w:tcPr>
          <w:p w:rsidR="00B05E9F" w:rsidRPr="006A4204" w:rsidRDefault="00B05E9F" w:rsidP="006A4204">
            <w:pPr>
              <w:pStyle w:val="NoSpacing"/>
            </w:pPr>
            <w:r w:rsidRPr="006A4204">
              <w:t>Description</w:t>
            </w:r>
          </w:p>
        </w:tc>
      </w:tr>
      <w:tr w:rsidR="00B05E9F" w:rsidRPr="009C2C26" w:rsidTr="00C11A95">
        <w:tc>
          <w:tcPr>
            <w:tcW w:w="1155" w:type="dxa"/>
          </w:tcPr>
          <w:p w:rsidR="00B05E9F" w:rsidRPr="006A4204" w:rsidRDefault="00B05E9F" w:rsidP="006A4204">
            <w:pPr>
              <w:pStyle w:val="NoSpacing"/>
            </w:pPr>
            <w:r w:rsidRPr="006A4204">
              <w:t>v0.0</w:t>
            </w:r>
          </w:p>
        </w:tc>
        <w:tc>
          <w:tcPr>
            <w:tcW w:w="1215" w:type="dxa"/>
          </w:tcPr>
          <w:p w:rsidR="00B05E9F" w:rsidRPr="006A4204" w:rsidRDefault="00B05E9F" w:rsidP="006A4204">
            <w:pPr>
              <w:pStyle w:val="NoSpacing"/>
            </w:pPr>
            <w:r w:rsidRPr="006A4204">
              <w:t>07/27/18</w:t>
            </w:r>
          </w:p>
        </w:tc>
        <w:tc>
          <w:tcPr>
            <w:tcW w:w="1095" w:type="dxa"/>
          </w:tcPr>
          <w:p w:rsidR="00B05E9F" w:rsidRPr="006A4204" w:rsidRDefault="00B05E9F" w:rsidP="006A4204">
            <w:pPr>
              <w:pStyle w:val="NoSpacing"/>
            </w:pPr>
            <w:r w:rsidRPr="006A4204">
              <w:t>MS</w:t>
            </w:r>
          </w:p>
        </w:tc>
        <w:tc>
          <w:tcPr>
            <w:tcW w:w="5880" w:type="dxa"/>
          </w:tcPr>
          <w:p w:rsidR="00B05E9F" w:rsidRPr="006A4204" w:rsidRDefault="00B05E9F" w:rsidP="006A4204">
            <w:pPr>
              <w:pStyle w:val="NoSpacing"/>
            </w:pPr>
            <w:r w:rsidRPr="006A4204">
              <w:t>Initial Version</w:t>
            </w:r>
          </w:p>
        </w:tc>
      </w:tr>
      <w:tr w:rsidR="00066412" w:rsidRPr="009C2C26" w:rsidTr="00C11A95">
        <w:tc>
          <w:tcPr>
            <w:tcW w:w="1155" w:type="dxa"/>
          </w:tcPr>
          <w:p w:rsidR="00066412" w:rsidRPr="006A4204" w:rsidRDefault="008132AD" w:rsidP="006A4204">
            <w:pPr>
              <w:pStyle w:val="NoSpacing"/>
            </w:pPr>
            <w:r>
              <w:t>v</w:t>
            </w:r>
            <w:r w:rsidR="00066412">
              <w:t>0.1</w:t>
            </w:r>
          </w:p>
        </w:tc>
        <w:tc>
          <w:tcPr>
            <w:tcW w:w="1215" w:type="dxa"/>
          </w:tcPr>
          <w:p w:rsidR="00066412" w:rsidRPr="006A4204" w:rsidRDefault="00066412" w:rsidP="006A4204">
            <w:pPr>
              <w:pStyle w:val="NoSpacing"/>
            </w:pPr>
            <w:r>
              <w:t>08/03/18</w:t>
            </w:r>
          </w:p>
        </w:tc>
        <w:tc>
          <w:tcPr>
            <w:tcW w:w="1095" w:type="dxa"/>
          </w:tcPr>
          <w:p w:rsidR="00066412" w:rsidRPr="006A4204" w:rsidRDefault="00066412" w:rsidP="006A4204">
            <w:pPr>
              <w:pStyle w:val="NoSpacing"/>
            </w:pPr>
            <w:r>
              <w:t>MS</w:t>
            </w:r>
          </w:p>
        </w:tc>
        <w:tc>
          <w:tcPr>
            <w:tcW w:w="5880" w:type="dxa"/>
          </w:tcPr>
          <w:p w:rsidR="00066412" w:rsidRPr="006A4204" w:rsidRDefault="00971166" w:rsidP="006A4204">
            <w:pPr>
              <w:pStyle w:val="NoSpacing"/>
            </w:pPr>
            <w:r>
              <w:t>Updated</w:t>
            </w:r>
            <w:r w:rsidR="00066412">
              <w:t xml:space="preserve"> Detailed Implementation </w:t>
            </w:r>
            <w:r>
              <w:t>and Test Points</w:t>
            </w:r>
          </w:p>
        </w:tc>
      </w:tr>
      <w:tr w:rsidR="005B0998" w:rsidRPr="009C2C26" w:rsidTr="00C11A95">
        <w:tc>
          <w:tcPr>
            <w:tcW w:w="1155" w:type="dxa"/>
          </w:tcPr>
          <w:p w:rsidR="005B0998" w:rsidRDefault="005B0998" w:rsidP="006A4204">
            <w:pPr>
              <w:pStyle w:val="NoSpacing"/>
            </w:pPr>
            <w:r>
              <w:t>v0.2</w:t>
            </w:r>
          </w:p>
        </w:tc>
        <w:tc>
          <w:tcPr>
            <w:tcW w:w="1215" w:type="dxa"/>
          </w:tcPr>
          <w:p w:rsidR="005B0998" w:rsidRDefault="005B0998" w:rsidP="006A4204">
            <w:pPr>
              <w:pStyle w:val="NoSpacing"/>
            </w:pPr>
            <w:r>
              <w:t>08/09/18</w:t>
            </w:r>
          </w:p>
        </w:tc>
        <w:tc>
          <w:tcPr>
            <w:tcW w:w="1095" w:type="dxa"/>
          </w:tcPr>
          <w:p w:rsidR="005B0998" w:rsidRDefault="005B0998" w:rsidP="006A4204">
            <w:pPr>
              <w:pStyle w:val="NoSpacing"/>
            </w:pPr>
            <w:r>
              <w:t>MS</w:t>
            </w:r>
          </w:p>
        </w:tc>
        <w:tc>
          <w:tcPr>
            <w:tcW w:w="5880" w:type="dxa"/>
          </w:tcPr>
          <w:p w:rsidR="005B0998" w:rsidRDefault="005B0998" w:rsidP="006A4204">
            <w:pPr>
              <w:pStyle w:val="NoSpacing"/>
            </w:pPr>
            <w:r>
              <w:t xml:space="preserve">Added </w:t>
            </w:r>
            <w:r w:rsidR="007E539E">
              <w:t xml:space="preserve">Overview, Functional Description and </w:t>
            </w:r>
            <w:r>
              <w:t>Glossary of Terms</w:t>
            </w:r>
          </w:p>
          <w:p w:rsidR="007E539E" w:rsidRDefault="000E631B" w:rsidP="006A4204">
            <w:pPr>
              <w:pStyle w:val="NoSpacing"/>
            </w:pPr>
            <w:r>
              <w:t>Added HW_VER to Detailed Implementation</w:t>
            </w:r>
          </w:p>
          <w:p w:rsidR="00085490" w:rsidRDefault="00085490" w:rsidP="006A4204">
            <w:pPr>
              <w:pStyle w:val="NoSpacing"/>
            </w:pPr>
            <w:r>
              <w:t>Added captions and List of Figures and Tables</w:t>
            </w:r>
          </w:p>
        </w:tc>
      </w:tr>
      <w:tr w:rsidR="003376CE" w:rsidRPr="009C2C26" w:rsidTr="00C11A95">
        <w:tc>
          <w:tcPr>
            <w:tcW w:w="1155" w:type="dxa"/>
          </w:tcPr>
          <w:p w:rsidR="003376CE" w:rsidRDefault="003376CE" w:rsidP="006A4204">
            <w:pPr>
              <w:pStyle w:val="NoSpacing"/>
            </w:pPr>
            <w:r>
              <w:t>v0.3</w:t>
            </w:r>
          </w:p>
        </w:tc>
        <w:tc>
          <w:tcPr>
            <w:tcW w:w="1215" w:type="dxa"/>
          </w:tcPr>
          <w:p w:rsidR="003376CE" w:rsidRDefault="003376CE" w:rsidP="006A4204">
            <w:pPr>
              <w:pStyle w:val="NoSpacing"/>
            </w:pPr>
            <w:r>
              <w:t>08/24/18</w:t>
            </w:r>
          </w:p>
        </w:tc>
        <w:tc>
          <w:tcPr>
            <w:tcW w:w="1095" w:type="dxa"/>
          </w:tcPr>
          <w:p w:rsidR="003376CE" w:rsidRDefault="003376CE" w:rsidP="006A4204">
            <w:pPr>
              <w:pStyle w:val="NoSpacing"/>
            </w:pPr>
            <w:r>
              <w:t>MS</w:t>
            </w:r>
          </w:p>
        </w:tc>
        <w:tc>
          <w:tcPr>
            <w:tcW w:w="5880" w:type="dxa"/>
          </w:tcPr>
          <w:p w:rsidR="003376CE" w:rsidRDefault="003376CE" w:rsidP="006A4204">
            <w:pPr>
              <w:pStyle w:val="NoSpacing"/>
            </w:pPr>
            <w:r>
              <w:t>Updated max temperature to 70C</w:t>
            </w:r>
          </w:p>
          <w:p w:rsidR="00C913F5" w:rsidRDefault="00C913F5" w:rsidP="006A4204">
            <w:pPr>
              <w:pStyle w:val="NoSpacing"/>
            </w:pPr>
            <w:r>
              <w:t>Updated Power section for Enables, External</w:t>
            </w:r>
            <w:r w:rsidR="00A32CE7">
              <w:t>ly</w:t>
            </w:r>
            <w:r>
              <w:t xml:space="preserve"> Power</w:t>
            </w:r>
            <w:r w:rsidR="00A32CE7">
              <w:t>ing Rails</w:t>
            </w:r>
            <w:r>
              <w:t xml:space="preserve"> and Protection</w:t>
            </w:r>
            <w:r w:rsidR="00A32CE7">
              <w:t xml:space="preserve"> Circuitry</w:t>
            </w:r>
          </w:p>
          <w:p w:rsidR="00D434EB" w:rsidRDefault="00D434EB" w:rsidP="006A4204">
            <w:pPr>
              <w:pStyle w:val="NoSpacing"/>
            </w:pPr>
            <w:r>
              <w:t>Updated Test Point</w:t>
            </w:r>
            <w:r w:rsidR="005835F0">
              <w:t>s with voltage regulator enables</w:t>
            </w:r>
          </w:p>
        </w:tc>
      </w:tr>
      <w:tr w:rsidR="002020D7" w:rsidRPr="009C2C26" w:rsidTr="00C11A95">
        <w:tc>
          <w:tcPr>
            <w:tcW w:w="1155" w:type="dxa"/>
          </w:tcPr>
          <w:p w:rsidR="002020D7" w:rsidRDefault="002020D7" w:rsidP="006A4204">
            <w:pPr>
              <w:pStyle w:val="NoSpacing"/>
            </w:pPr>
            <w:r>
              <w:t>v0.4</w:t>
            </w:r>
          </w:p>
        </w:tc>
        <w:tc>
          <w:tcPr>
            <w:tcW w:w="1215" w:type="dxa"/>
          </w:tcPr>
          <w:p w:rsidR="002020D7" w:rsidRDefault="002020D7" w:rsidP="006A4204">
            <w:pPr>
              <w:pStyle w:val="NoSpacing"/>
            </w:pPr>
            <w:r>
              <w:t>09/05/18</w:t>
            </w:r>
          </w:p>
        </w:tc>
        <w:tc>
          <w:tcPr>
            <w:tcW w:w="1095" w:type="dxa"/>
          </w:tcPr>
          <w:p w:rsidR="002020D7" w:rsidRDefault="002020D7" w:rsidP="006A4204">
            <w:pPr>
              <w:pStyle w:val="NoSpacing"/>
            </w:pPr>
            <w:r>
              <w:t>MS</w:t>
            </w:r>
          </w:p>
        </w:tc>
        <w:tc>
          <w:tcPr>
            <w:tcW w:w="5880" w:type="dxa"/>
          </w:tcPr>
          <w:p w:rsidR="002020D7" w:rsidRDefault="0074571C" w:rsidP="006A4204">
            <w:pPr>
              <w:pStyle w:val="NoSpacing"/>
            </w:pPr>
            <w:r>
              <w:t xml:space="preserve">Updated </w:t>
            </w:r>
            <w:r w:rsidR="009A3C97">
              <w:fldChar w:fldCharType="begin"/>
            </w:r>
            <w:r w:rsidR="009A3C97">
              <w:instrText xml:space="preserve"> REF _Ref521590749 \h </w:instrText>
            </w:r>
            <w:r w:rsidR="009A3C97">
              <w:fldChar w:fldCharType="separate"/>
            </w:r>
            <w:r w:rsidR="009A3C97">
              <w:t xml:space="preserve">Figure </w:t>
            </w:r>
            <w:r w:rsidR="009A3C97">
              <w:rPr>
                <w:noProof/>
              </w:rPr>
              <w:t>1</w:t>
            </w:r>
            <w:r w:rsidR="009A3C97">
              <w:fldChar w:fldCharType="end"/>
            </w:r>
            <w:r>
              <w:t xml:space="preserve"> to be more descriptive</w:t>
            </w:r>
          </w:p>
          <w:p w:rsidR="004F1DB0" w:rsidRDefault="004F1DB0" w:rsidP="006A4204">
            <w:pPr>
              <w:pStyle w:val="NoSpacing"/>
            </w:pPr>
            <w:r>
              <w:t>Scrubbed Glossary of Terms and minor spelling corrections</w:t>
            </w:r>
            <w:bookmarkStart w:id="10" w:name="_GoBack"/>
            <w:bookmarkEnd w:id="10"/>
          </w:p>
        </w:tc>
      </w:tr>
    </w:tbl>
    <w:p w:rsidR="00B05E9F" w:rsidRPr="009C2C26" w:rsidRDefault="00B05E9F" w:rsidP="00B05E9F">
      <w:bookmarkStart w:id="11" w:name="_90mc1xeuqz5k" w:colFirst="0" w:colLast="0"/>
      <w:bookmarkEnd w:id="11"/>
      <w:r w:rsidRPr="009C2C26">
        <w:br w:type="page"/>
      </w:r>
    </w:p>
    <w:p w:rsidR="00281660" w:rsidRDefault="00B05E9F" w:rsidP="006A4204">
      <w:pPr>
        <w:pStyle w:val="Heading1"/>
      </w:pPr>
      <w:bookmarkStart w:id="12" w:name="_Toc523928891"/>
      <w:r w:rsidRPr="009C2C26">
        <w:lastRenderedPageBreak/>
        <w:t>Overview</w:t>
      </w:r>
      <w:bookmarkEnd w:id="12"/>
    </w:p>
    <w:p w:rsidR="00A377E9" w:rsidRDefault="00A377E9" w:rsidP="00A377E9">
      <w:r>
        <w:t>The Microcontroller-on-Module STM32 Edition v1 (also known as MoM-S1) is the first in a series of prototype-ready modules focused on making a cheap, modular, open-source solution that can be used to quickly develop and build a custom hardware solution for your product.</w:t>
      </w:r>
      <w:r w:rsidR="001275AF">
        <w:t xml:space="preserve">  An overall architecture diagram is shown</w:t>
      </w:r>
      <w:r w:rsidR="00B86F32">
        <w:t xml:space="preserve"> in </w:t>
      </w:r>
      <w:r w:rsidR="00B86F32">
        <w:fldChar w:fldCharType="begin"/>
      </w:r>
      <w:r w:rsidR="00B86F32">
        <w:instrText xml:space="preserve"> REF _Ref521590749 \h </w:instrText>
      </w:r>
      <w:r w:rsidR="00B86F32">
        <w:fldChar w:fldCharType="separate"/>
      </w:r>
      <w:r w:rsidR="009A3C97">
        <w:t xml:space="preserve">Figure </w:t>
      </w:r>
      <w:r w:rsidR="009A3C97">
        <w:rPr>
          <w:noProof/>
        </w:rPr>
        <w:t>1</w:t>
      </w:r>
      <w:r w:rsidR="00B86F32">
        <w:fldChar w:fldCharType="end"/>
      </w:r>
      <w:r w:rsidR="001275AF">
        <w:t xml:space="preserve"> below:</w:t>
      </w:r>
    </w:p>
    <w:p w:rsidR="001E4F35" w:rsidRDefault="00167F0E" w:rsidP="00167F0E">
      <w:pPr>
        <w:keepNext/>
      </w:pPr>
      <w:r>
        <w:object w:dxaOrig="11971" w:dyaOrig="5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8.5pt;height:174pt" o:ole="">
            <v:imagedata r:id="rId8" o:title=""/>
          </v:shape>
          <o:OLEObject Type="Embed" ProgID="Visio.Drawing.15" ShapeID="_x0000_i1027" DrawAspect="Content" ObjectID="_1597671397" r:id="rId9"/>
        </w:object>
      </w:r>
    </w:p>
    <w:p w:rsidR="001275AF" w:rsidRDefault="001E4F35" w:rsidP="001E4F35">
      <w:pPr>
        <w:pStyle w:val="Caption"/>
        <w:jc w:val="center"/>
      </w:pPr>
      <w:bookmarkStart w:id="13" w:name="_Ref521590749"/>
      <w:bookmarkStart w:id="14" w:name="_Toc523928933"/>
      <w:r>
        <w:t xml:space="preserve">Figure </w:t>
      </w:r>
      <w:fldSimple w:instr=" SEQ Figure \* ARABIC ">
        <w:r w:rsidR="009A3C97">
          <w:rPr>
            <w:noProof/>
          </w:rPr>
          <w:t>1</w:t>
        </w:r>
      </w:fldSimple>
      <w:bookmarkEnd w:id="13"/>
      <w:r>
        <w:t xml:space="preserve"> - MoM-S1 Architecture </w:t>
      </w:r>
      <w:r w:rsidR="00C74F2B">
        <w:t>Drawing</w:t>
      </w:r>
      <w:bookmarkEnd w:id="14"/>
    </w:p>
    <w:p w:rsidR="00A377E9" w:rsidRDefault="00A377E9" w:rsidP="00A377E9">
      <w:r>
        <w:t>As a hardware prototyping engineer, I found myself designing several systems with the same major components over and over, namely:</w:t>
      </w:r>
    </w:p>
    <w:p w:rsidR="00A377E9" w:rsidRDefault="00A377E9" w:rsidP="00A377E9">
      <w:pPr>
        <w:pStyle w:val="ListParagraph"/>
        <w:numPr>
          <w:ilvl w:val="0"/>
          <w:numId w:val="2"/>
        </w:numPr>
      </w:pPr>
      <w:r>
        <w:t>Power distribution</w:t>
      </w:r>
    </w:p>
    <w:p w:rsidR="00A377E9" w:rsidRDefault="00A377E9" w:rsidP="00A377E9">
      <w:pPr>
        <w:pStyle w:val="ListParagraph"/>
        <w:numPr>
          <w:ilvl w:val="0"/>
          <w:numId w:val="2"/>
        </w:numPr>
      </w:pPr>
      <w:r>
        <w:t>Serial interfaces</w:t>
      </w:r>
    </w:p>
    <w:p w:rsidR="00A377E9" w:rsidRDefault="00A377E9" w:rsidP="00A377E9">
      <w:pPr>
        <w:pStyle w:val="ListParagraph"/>
        <w:numPr>
          <w:ilvl w:val="0"/>
          <w:numId w:val="2"/>
        </w:numPr>
      </w:pPr>
      <w:r>
        <w:t>Microcontroller (MCU)</w:t>
      </w:r>
    </w:p>
    <w:p w:rsidR="00A377E9" w:rsidRDefault="00A377E9" w:rsidP="00A377E9">
      <w:r>
        <w:t xml:space="preserve">Over the past decade, several wonderful open-source hardware platforms have become wildly popular on the market (Arduino, Beaglebone, etc…).  However, I found that many times these systems either were </w:t>
      </w:r>
      <w:r w:rsidR="00F44BB5">
        <w:t xml:space="preserve">physically </w:t>
      </w:r>
      <w:r>
        <w:t>too large to use</w:t>
      </w:r>
      <w:r w:rsidR="00F44BB5">
        <w:t xml:space="preserve"> in a professional prototype, </w:t>
      </w:r>
      <w:r>
        <w:t>lacked the nec</w:t>
      </w:r>
      <w:r w:rsidR="00EE1579">
        <w:t>essary horsepower</w:t>
      </w:r>
      <w:r w:rsidR="00F44BB5">
        <w:t xml:space="preserve"> or were cost prohibitive</w:t>
      </w:r>
      <w:r w:rsidR="00EE1579">
        <w:t xml:space="preserve">.  The MoM family of modules is focused on making something </w:t>
      </w:r>
      <w:r>
        <w:t>smalle</w:t>
      </w:r>
      <w:r w:rsidR="00EE1579">
        <w:t>r than an Arduino Nano that is fas</w:t>
      </w:r>
      <w:r w:rsidR="001C474A">
        <w:t>ter, has more memory and more I</w:t>
      </w:r>
      <w:r w:rsidR="00EE1579">
        <w:t>O</w:t>
      </w:r>
      <w:r w:rsidR="00AA5775">
        <w:t xml:space="preserve"> while remaining relatively cheap.</w:t>
      </w:r>
    </w:p>
    <w:p w:rsidR="00EE1579" w:rsidRDefault="00EE1579" w:rsidP="00A377E9">
      <w:r>
        <w:t xml:space="preserve">The MoM modules are designed for advanced hobbyists and professionals who want to build a professional prototype or even production circuit board.  As MoM modules cover all shapes and sizes of microcontrollers (ATSAM, STM32, MSP430…) they will not be integrated into a unified IDE such as the </w:t>
      </w:r>
      <w:r w:rsidR="00FD4F70">
        <w:t>Arduino</w:t>
      </w:r>
      <w:r w:rsidR="00107742">
        <w:t xml:space="preserve"> IDE</w:t>
      </w:r>
      <w:r>
        <w:t xml:space="preserve">.  Rather, example firmware projects will </w:t>
      </w:r>
      <w:r w:rsidR="00107742">
        <w:t>be provide</w:t>
      </w:r>
      <w:r>
        <w:t xml:space="preserve"> using either the manufacturer’</w:t>
      </w:r>
      <w:r w:rsidR="00262F38">
        <w:t xml:space="preserve">s IDE or </w:t>
      </w:r>
      <w:r>
        <w:t>raw source code.</w:t>
      </w:r>
    </w:p>
    <w:p w:rsidR="00281660" w:rsidRDefault="00EE1579" w:rsidP="00EE1579">
      <w:r>
        <w:t xml:space="preserve">MoM modules can be used with their associated daughterboard as a development kit for various architectures or can be integrated </w:t>
      </w:r>
      <w:r w:rsidR="00262F38">
        <w:t>into a user’s custom PCB solution</w:t>
      </w:r>
      <w:r w:rsidR="00C86CE4">
        <w:t xml:space="preserve"> for their prototype or product.</w:t>
      </w:r>
    </w:p>
    <w:p w:rsidR="00281660" w:rsidRDefault="00281660" w:rsidP="00281660">
      <w:pPr>
        <w:pStyle w:val="Heading2"/>
      </w:pPr>
      <w:bookmarkStart w:id="15" w:name="_Toc523928892"/>
      <w:r>
        <w:t>Licensing</w:t>
      </w:r>
      <w:bookmarkEnd w:id="15"/>
    </w:p>
    <w:p w:rsidR="00281660" w:rsidRDefault="00281660" w:rsidP="00281660">
      <w:r>
        <w:t xml:space="preserve">The MoM-S1 module, the daughterboard and all associated hardware, firmware and software associated with the MoM project shall be released under the </w:t>
      </w:r>
      <w:r w:rsidR="0067355E" w:rsidRPr="0067355E">
        <w:rPr>
          <w:highlight w:val="yellow"/>
        </w:rPr>
        <w:t>TBD</w:t>
      </w:r>
    </w:p>
    <w:p w:rsidR="00281660" w:rsidRDefault="00281660" w:rsidP="00281660">
      <w:r>
        <w:t xml:space="preserve">This means that </w:t>
      </w:r>
      <w:r w:rsidR="0067355E" w:rsidRPr="0067355E">
        <w:rPr>
          <w:highlight w:val="yellow"/>
        </w:rPr>
        <w:t>TBD</w:t>
      </w:r>
      <w:r>
        <w:t>.</w:t>
      </w:r>
    </w:p>
    <w:p w:rsidR="00493586" w:rsidRDefault="00281660" w:rsidP="00281660">
      <w:r>
        <w:lastRenderedPageBreak/>
        <w:t xml:space="preserve">All hardware designs shall be done in Altium’s </w:t>
      </w:r>
      <w:r w:rsidR="00493586">
        <w:t>Circuit</w:t>
      </w:r>
      <w:r w:rsidR="001077FC">
        <w:t xml:space="preserve"> M</w:t>
      </w:r>
      <w:r w:rsidR="00493586">
        <w:t>aker design tool and files shall be released on the MoM Github repository (</w:t>
      </w:r>
      <w:hyperlink r:id="rId10" w:history="1">
        <w:r w:rsidR="00493586" w:rsidRPr="00A54F46">
          <w:rPr>
            <w:rStyle w:val="Hyperlink"/>
          </w:rPr>
          <w:t>https://github.com/msx-consulting/mom</w:t>
        </w:r>
      </w:hyperlink>
      <w:r w:rsidR="00493586">
        <w:t>).</w:t>
      </w:r>
    </w:p>
    <w:p w:rsidR="00D903EB" w:rsidRDefault="00D903EB" w:rsidP="00281660">
      <w:r>
        <w:t>Modules will also be made available for purchase through an online site for those wishing to buy the hardware directly from us.</w:t>
      </w:r>
    </w:p>
    <w:p w:rsidR="00B05E9F" w:rsidRPr="009C2C26" w:rsidRDefault="00B05E9F" w:rsidP="00281660">
      <w:r w:rsidRPr="009C2C26">
        <w:br w:type="page"/>
      </w:r>
    </w:p>
    <w:p w:rsidR="00B05E9F" w:rsidRDefault="00B05E9F" w:rsidP="00A117C4">
      <w:pPr>
        <w:pStyle w:val="Heading1"/>
      </w:pPr>
      <w:bookmarkStart w:id="16" w:name="_Toc523928893"/>
      <w:r w:rsidRPr="009C2C26">
        <w:lastRenderedPageBreak/>
        <w:t>Functional Description</w:t>
      </w:r>
      <w:bookmarkEnd w:id="16"/>
    </w:p>
    <w:p w:rsidR="00961610" w:rsidRPr="00961610" w:rsidRDefault="00961610" w:rsidP="00961610">
      <w:r>
        <w:t>The following section covers the overall functionality available on the MoM-S1 module.</w:t>
      </w:r>
    </w:p>
    <w:p w:rsidR="00676F6F" w:rsidRDefault="00676F6F" w:rsidP="00A117C4">
      <w:pPr>
        <w:pStyle w:val="Heading2"/>
      </w:pPr>
      <w:bookmarkStart w:id="17" w:name="_Toc523928894"/>
      <w:r>
        <w:t>Modularity</w:t>
      </w:r>
      <w:bookmarkEnd w:id="17"/>
    </w:p>
    <w:p w:rsidR="000C4182" w:rsidRDefault="000C4182" w:rsidP="000C4182">
      <w:r>
        <w:t>The MoM-S1 as a module is by its nature highly flex</w:t>
      </w:r>
      <w:r w:rsidR="00E150A7">
        <w:t>ible.  It can used in any custom PCB design a user can thi</w:t>
      </w:r>
      <w:r w:rsidR="00A13E41">
        <w:t>nk of</w:t>
      </w:r>
      <w:r w:rsidR="00E150A7">
        <w:t>, provided the design provides the proper mechanical and electrical requirements covered in the sections below.</w:t>
      </w:r>
    </w:p>
    <w:p w:rsidR="00E150A7" w:rsidRDefault="00E150A7" w:rsidP="000C4182">
      <w:r>
        <w:t>The module shall be connectorized to allow a user to insert and remove as needed.  This a</w:t>
      </w:r>
      <w:r w:rsidR="00A07631">
        <w:t xml:space="preserve">llows a user to swap out modules in the case of broken modules or PCBs </w:t>
      </w:r>
      <w:r>
        <w:t>and save</w:t>
      </w:r>
      <w:r w:rsidR="00A07631">
        <w:t xml:space="preserve"> the cost of rework or re-spin of a custom board</w:t>
      </w:r>
      <w:r>
        <w:t>.  It also allows a user design to be compatible with different MoM modules, which may provide different MCU architectures, power output or other future features.</w:t>
      </w:r>
    </w:p>
    <w:p w:rsidR="00E150A7" w:rsidRPr="000C4182" w:rsidRDefault="00863B63" w:rsidP="000C4182">
      <w:r>
        <w:t>An</w:t>
      </w:r>
      <w:r w:rsidR="00E150A7">
        <w:t xml:space="preserve"> alternative design </w:t>
      </w:r>
      <w:r>
        <w:t xml:space="preserve">strategy </w:t>
      </w:r>
      <w:r w:rsidR="00E150A7">
        <w:t>would be a solder-on or scalloped module, which is common in the hardware prototyping space.  While reducing cost by removing the need for a connector, these modules also are permanently connected to a PCB, which means no upgradability nor ease of replacement in case of a damaged module or board.</w:t>
      </w:r>
    </w:p>
    <w:p w:rsidR="00B00ADE" w:rsidRDefault="00B00ADE" w:rsidP="00B00ADE">
      <w:pPr>
        <w:pStyle w:val="Heading3"/>
      </w:pPr>
      <w:bookmarkStart w:id="18" w:name="_Toc523928895"/>
      <w:r>
        <w:t>Daughterboard</w:t>
      </w:r>
      <w:bookmarkEnd w:id="18"/>
    </w:p>
    <w:p w:rsidR="005731C0" w:rsidRDefault="005731C0" w:rsidP="005731C0">
      <w:r>
        <w:t>In addition t</w:t>
      </w:r>
      <w:r w:rsidR="000E047A">
        <w:t>o the MoM-S1 module, a daughter</w:t>
      </w:r>
      <w:r>
        <w:t>board shall be designed to provide the following functionality in conjunction with the module:</w:t>
      </w:r>
    </w:p>
    <w:p w:rsidR="005731C0" w:rsidRDefault="009370BA" w:rsidP="005731C0">
      <w:pPr>
        <w:pStyle w:val="ListParagraph"/>
        <w:numPr>
          <w:ilvl w:val="0"/>
          <w:numId w:val="3"/>
        </w:numPr>
      </w:pPr>
      <w:r>
        <w:t>All</w:t>
      </w:r>
      <w:r w:rsidR="005731C0">
        <w:t xml:space="preserve"> interface connector IOs </w:t>
      </w:r>
      <w:r>
        <w:t xml:space="preserve">pinned out </w:t>
      </w:r>
      <w:r w:rsidR="005731C0">
        <w:t>to 0.1” headers</w:t>
      </w:r>
    </w:p>
    <w:p w:rsidR="00902956" w:rsidRDefault="00902956" w:rsidP="005731C0">
      <w:pPr>
        <w:pStyle w:val="ListParagraph"/>
        <w:numPr>
          <w:ilvl w:val="0"/>
          <w:numId w:val="3"/>
        </w:numPr>
      </w:pPr>
      <w:r>
        <w:t>6-Pin Tag-Connect port</w:t>
      </w:r>
      <w:r w:rsidR="00960CE1">
        <w:t xml:space="preserve"> for SWD programming and </w:t>
      </w:r>
      <w:r>
        <w:t>debug</w:t>
      </w:r>
    </w:p>
    <w:p w:rsidR="005731C0" w:rsidRDefault="005731C0" w:rsidP="005731C0">
      <w:pPr>
        <w:pStyle w:val="ListParagraph"/>
        <w:numPr>
          <w:ilvl w:val="0"/>
          <w:numId w:val="3"/>
        </w:numPr>
      </w:pPr>
      <w:r>
        <w:t xml:space="preserve">USB 2.0 </w:t>
      </w:r>
      <w:r w:rsidR="00902956">
        <w:t>port with power management and direction circuitry (VBUS, ID)</w:t>
      </w:r>
    </w:p>
    <w:p w:rsidR="00945501" w:rsidRDefault="00945501" w:rsidP="005731C0">
      <w:pPr>
        <w:pStyle w:val="ListParagraph"/>
        <w:numPr>
          <w:ilvl w:val="0"/>
          <w:numId w:val="3"/>
        </w:numPr>
      </w:pPr>
      <w:r>
        <w:t>ESD and EMI protecti</w:t>
      </w:r>
      <w:r w:rsidR="001B63FB">
        <w:t>on on all external connector data and IO pins</w:t>
      </w:r>
    </w:p>
    <w:p w:rsidR="003D727A" w:rsidRDefault="00B15D3A" w:rsidP="005731C0">
      <w:pPr>
        <w:pStyle w:val="ListParagraph"/>
        <w:numPr>
          <w:ilvl w:val="0"/>
          <w:numId w:val="3"/>
        </w:numPr>
      </w:pPr>
      <w:r>
        <w:t>User-configurable LEDs, buttons and switches</w:t>
      </w:r>
    </w:p>
    <w:p w:rsidR="00B15D3A" w:rsidRDefault="00B15D3A" w:rsidP="00B15D3A">
      <w:r>
        <w:t xml:space="preserve">For more information regarding the technical specifications of the daughterboard, please see the </w:t>
      </w:r>
      <w:r w:rsidR="005B61B5" w:rsidRPr="005B61B5">
        <w:rPr>
          <w:i/>
        </w:rPr>
        <w:t>Microcontroller-on-Module</w:t>
      </w:r>
      <w:r w:rsidRPr="005B61B5">
        <w:rPr>
          <w:i/>
        </w:rPr>
        <w:t xml:space="preserve"> Daughterboard</w:t>
      </w:r>
      <w:r w:rsidR="005B61B5">
        <w:rPr>
          <w:i/>
        </w:rPr>
        <w:t xml:space="preserve"> v1 (MoM-D1)</w:t>
      </w:r>
      <w:r w:rsidRPr="00C13DD4">
        <w:rPr>
          <w:i/>
        </w:rPr>
        <w:t xml:space="preserve"> Board Architecture Specification</w:t>
      </w:r>
      <w:r>
        <w:t>.</w:t>
      </w:r>
    </w:p>
    <w:p w:rsidR="00B47F62" w:rsidRDefault="00B47F62" w:rsidP="00A117C4">
      <w:pPr>
        <w:pStyle w:val="Heading2"/>
      </w:pPr>
      <w:bookmarkStart w:id="19" w:name="_Toc523928896"/>
      <w:r>
        <w:t>Power Distribution</w:t>
      </w:r>
      <w:bookmarkEnd w:id="19"/>
    </w:p>
    <w:p w:rsidR="004F1DB2" w:rsidRDefault="004F1DB2" w:rsidP="004F1DB2">
      <w:r>
        <w:t>As power is a common component of all designs, the MoM-S1 module shall provide power output for user’s custom designs.  The module will include the following common input and output voltages</w:t>
      </w:r>
      <w:r w:rsidR="00BC3179">
        <w:t xml:space="preserve"> shown in </w:t>
      </w:r>
      <w:r w:rsidR="00BC3179">
        <w:fldChar w:fldCharType="begin"/>
      </w:r>
      <w:r w:rsidR="00BC3179">
        <w:instrText xml:space="preserve"> REF _Ref521592945 \h </w:instrText>
      </w:r>
      <w:r w:rsidR="00BC3179">
        <w:fldChar w:fldCharType="separate"/>
      </w:r>
      <w:r w:rsidR="009A3C97">
        <w:t xml:space="preserve">Table </w:t>
      </w:r>
      <w:r w:rsidR="009A3C97">
        <w:rPr>
          <w:noProof/>
        </w:rPr>
        <w:t>1</w:t>
      </w:r>
      <w:r w:rsidR="00BC3179">
        <w:fldChar w:fldCharType="end"/>
      </w:r>
      <w:r w:rsidR="00BC3179">
        <w:t xml:space="preserve"> below</w:t>
      </w:r>
      <w:r>
        <w:t>:</w:t>
      </w:r>
    </w:p>
    <w:p w:rsidR="00BC3179" w:rsidRDefault="00BC3179" w:rsidP="00BC3179">
      <w:pPr>
        <w:pStyle w:val="Caption"/>
        <w:keepNext/>
        <w:jc w:val="center"/>
      </w:pPr>
      <w:bookmarkStart w:id="20" w:name="_Ref521592945"/>
      <w:bookmarkStart w:id="21" w:name="_Toc523928938"/>
      <w:r>
        <w:t xml:space="preserve">Table </w:t>
      </w:r>
      <w:fldSimple w:instr=" SEQ Table \* ARABIC ">
        <w:r w:rsidR="009A3C97">
          <w:rPr>
            <w:noProof/>
          </w:rPr>
          <w:t>1</w:t>
        </w:r>
      </w:fldSimple>
      <w:bookmarkEnd w:id="20"/>
      <w:r>
        <w:t xml:space="preserve"> - Voltage Rails on MoM-S1</w:t>
      </w:r>
      <w:bookmarkEnd w:id="21"/>
    </w:p>
    <w:tbl>
      <w:tblPr>
        <w:tblStyle w:val="TableGrid"/>
        <w:tblW w:w="0" w:type="auto"/>
        <w:jc w:val="center"/>
        <w:tblLook w:val="04A0" w:firstRow="1" w:lastRow="0" w:firstColumn="1" w:lastColumn="0" w:noHBand="0" w:noVBand="1"/>
      </w:tblPr>
      <w:tblGrid>
        <w:gridCol w:w="1785"/>
        <w:gridCol w:w="1070"/>
      </w:tblGrid>
      <w:tr w:rsidR="00446839" w:rsidTr="00446839">
        <w:trPr>
          <w:jc w:val="center"/>
        </w:trPr>
        <w:tc>
          <w:tcPr>
            <w:tcW w:w="2855" w:type="dxa"/>
            <w:gridSpan w:val="2"/>
            <w:shd w:val="clear" w:color="auto" w:fill="B4C6E7" w:themeFill="accent1" w:themeFillTint="66"/>
          </w:tcPr>
          <w:p w:rsidR="00446839" w:rsidRPr="00446839" w:rsidRDefault="00446839" w:rsidP="00446839">
            <w:pPr>
              <w:jc w:val="center"/>
              <w:rPr>
                <w:b/>
              </w:rPr>
            </w:pPr>
            <w:r w:rsidRPr="00446839">
              <w:rPr>
                <w:b/>
              </w:rPr>
              <w:t>Voltage Rails on MoM-S1</w:t>
            </w:r>
          </w:p>
        </w:tc>
      </w:tr>
      <w:tr w:rsidR="00446839" w:rsidTr="00446839">
        <w:trPr>
          <w:jc w:val="center"/>
        </w:trPr>
        <w:tc>
          <w:tcPr>
            <w:tcW w:w="1785" w:type="dxa"/>
          </w:tcPr>
          <w:p w:rsidR="00446839" w:rsidRDefault="00446839" w:rsidP="004F1DB2">
            <w:r>
              <w:t>Input Voltage</w:t>
            </w:r>
          </w:p>
        </w:tc>
        <w:tc>
          <w:tcPr>
            <w:tcW w:w="1070" w:type="dxa"/>
          </w:tcPr>
          <w:p w:rsidR="00446839" w:rsidRDefault="00446839" w:rsidP="004F1DB2">
            <w:r>
              <w:t>12V</w:t>
            </w:r>
          </w:p>
        </w:tc>
      </w:tr>
      <w:tr w:rsidR="00446839" w:rsidTr="00446839">
        <w:trPr>
          <w:jc w:val="center"/>
        </w:trPr>
        <w:tc>
          <w:tcPr>
            <w:tcW w:w="1785" w:type="dxa"/>
          </w:tcPr>
          <w:p w:rsidR="00446839" w:rsidRDefault="00446839" w:rsidP="004F1DB2">
            <w:r>
              <w:t>Output Voltages</w:t>
            </w:r>
          </w:p>
        </w:tc>
        <w:tc>
          <w:tcPr>
            <w:tcW w:w="1070" w:type="dxa"/>
          </w:tcPr>
          <w:p w:rsidR="00446839" w:rsidRDefault="00446839" w:rsidP="004F1DB2">
            <w:r>
              <w:t>5V, 3.3V</w:t>
            </w:r>
          </w:p>
        </w:tc>
      </w:tr>
    </w:tbl>
    <w:p w:rsidR="004F1DB2" w:rsidRDefault="004F1DB2" w:rsidP="004F1DB2"/>
    <w:p w:rsidR="004F1DB2" w:rsidRPr="004F1DB2" w:rsidRDefault="004F1DB2" w:rsidP="004F1DB2">
      <w:r>
        <w:t xml:space="preserve">The output voltage rails may be powered by either the MoM-S1 module or the user, depending on the application.  Users shall also </w:t>
      </w:r>
      <w:r w:rsidR="00BC3179">
        <w:t>can</w:t>
      </w:r>
      <w:r>
        <w:t xml:space="preserve"> turn off the output voltage rails on the MoM-S1 module to conserve power.</w:t>
      </w:r>
    </w:p>
    <w:p w:rsidR="00462A13" w:rsidRDefault="00B05E9F" w:rsidP="00A117C4">
      <w:pPr>
        <w:pStyle w:val="Heading2"/>
      </w:pPr>
      <w:bookmarkStart w:id="22" w:name="_Toc523928897"/>
      <w:r w:rsidRPr="009C2C26">
        <w:lastRenderedPageBreak/>
        <w:t>Reconfigurable IO</w:t>
      </w:r>
      <w:bookmarkEnd w:id="22"/>
    </w:p>
    <w:p w:rsidR="007F69B9" w:rsidRDefault="007F69B9" w:rsidP="007F69B9">
      <w:r>
        <w:t>The MoM-S1 shall provide access to all the IOs available on the microcontroller, either through the interface connector or test points onboard the module.</w:t>
      </w:r>
    </w:p>
    <w:p w:rsidR="009F6027" w:rsidRDefault="007F69B9" w:rsidP="007F69B9">
      <w:r>
        <w:t>ST</w:t>
      </w:r>
      <w:r w:rsidR="00083949">
        <w:t xml:space="preserve"> </w:t>
      </w:r>
      <w:r>
        <w:t>Micro</w:t>
      </w:r>
      <w:r w:rsidR="00083949">
        <w:t>electronics</w:t>
      </w:r>
      <w:r>
        <w:t xml:space="preserve"> provides a flexible IO fabric</w:t>
      </w:r>
      <w:r w:rsidR="007C656C">
        <w:t xml:space="preserve"> for its STM32 microcontrollers</w:t>
      </w:r>
      <w:r>
        <w:t xml:space="preserve"> that provides several</w:t>
      </w:r>
      <w:r w:rsidR="0069116C">
        <w:t xml:space="preserve"> available</w:t>
      </w:r>
      <w:r>
        <w:t xml:space="preserve"> features (known as Alternate Functions) on each pin.  This allows a user to configure the IOs to provide the functionality required for their design</w:t>
      </w:r>
      <w:r w:rsidR="00171921">
        <w:t>.  For example, a user may decide to configure several pins to provide a SPI bus to talk to a sensor or dedicate two pins to a UART to send commands to a PC</w:t>
      </w:r>
      <w:r>
        <w:t xml:space="preserve">.  </w:t>
      </w:r>
    </w:p>
    <w:p w:rsidR="007F69B9" w:rsidRPr="007F69B9" w:rsidRDefault="007F69B9" w:rsidP="007F69B9">
      <w:r>
        <w:t xml:space="preserve">For a list of IOs and mapping of </w:t>
      </w:r>
      <w:r w:rsidR="0069116C">
        <w:t>A</w:t>
      </w:r>
      <w:r>
        <w:t xml:space="preserve">lternate </w:t>
      </w:r>
      <w:r w:rsidR="0069116C">
        <w:t>F</w:t>
      </w:r>
      <w:r>
        <w:t xml:space="preserve">unctions, please see the </w:t>
      </w:r>
      <w:r w:rsidR="007C656C">
        <w:rPr>
          <w:i/>
        </w:rPr>
        <w:t>STM32F070CB</w:t>
      </w:r>
      <w:r w:rsidRPr="007F69B9">
        <w:rPr>
          <w:i/>
        </w:rPr>
        <w:t xml:space="preserve"> Datasheet</w:t>
      </w:r>
      <w:r>
        <w:t>.</w:t>
      </w:r>
    </w:p>
    <w:p w:rsidR="00B05E9F" w:rsidRPr="009C2C26" w:rsidRDefault="00B05E9F" w:rsidP="00A117C4">
      <w:pPr>
        <w:pStyle w:val="Heading2"/>
      </w:pPr>
      <w:r w:rsidRPr="009C2C26">
        <w:br w:type="page"/>
      </w:r>
    </w:p>
    <w:p w:rsidR="00B05E9F" w:rsidRPr="009C2C26" w:rsidRDefault="00B05E9F" w:rsidP="00A25C61">
      <w:pPr>
        <w:pStyle w:val="Heading1"/>
      </w:pPr>
      <w:bookmarkStart w:id="23" w:name="_Toc523928898"/>
      <w:r w:rsidRPr="009C2C26">
        <w:lastRenderedPageBreak/>
        <w:t>Detailed Implementation</w:t>
      </w:r>
      <w:bookmarkEnd w:id="23"/>
    </w:p>
    <w:p w:rsidR="00B05E9F" w:rsidRPr="009C2C26" w:rsidRDefault="00B05E9F" w:rsidP="000644AF">
      <w:pPr>
        <w:pStyle w:val="Heading2"/>
      </w:pPr>
      <w:bookmarkStart w:id="24" w:name="_Toc523928899"/>
      <w:r w:rsidRPr="009C2C26">
        <w:t>Mechanical</w:t>
      </w:r>
      <w:bookmarkEnd w:id="24"/>
    </w:p>
    <w:p w:rsidR="00B05E9F" w:rsidRPr="009C2C26" w:rsidRDefault="00B05E9F" w:rsidP="00B05E9F">
      <w:r w:rsidRPr="009C2C26">
        <w:t>The following section describes the mechanical requirements of the MoM-S1 design.  An overview of the mechanical feature</w:t>
      </w:r>
      <w:r w:rsidR="00B86F32">
        <w:t xml:space="preserve">s of the MoM-S1 is shown in </w:t>
      </w:r>
      <w:r w:rsidR="00B86F32">
        <w:fldChar w:fldCharType="begin"/>
      </w:r>
      <w:r w:rsidR="00B86F32">
        <w:instrText xml:space="preserve"> REF _Ref521590766 \h </w:instrText>
      </w:r>
      <w:r w:rsidR="00B86F32">
        <w:fldChar w:fldCharType="separate"/>
      </w:r>
      <w:r w:rsidR="009A3C97">
        <w:t xml:space="preserve">Figure </w:t>
      </w:r>
      <w:r w:rsidR="009A3C97">
        <w:rPr>
          <w:noProof/>
        </w:rPr>
        <w:t>2</w:t>
      </w:r>
      <w:r w:rsidR="00B86F32">
        <w:fldChar w:fldCharType="end"/>
      </w:r>
      <w:r w:rsidR="00B86F32">
        <w:t xml:space="preserve"> </w:t>
      </w:r>
      <w:r w:rsidRPr="009C2C26">
        <w:t>below:</w:t>
      </w:r>
    </w:p>
    <w:p w:rsidR="001E4F35" w:rsidRDefault="00B05E9F" w:rsidP="001E4F35">
      <w:pPr>
        <w:keepNext/>
        <w:jc w:val="center"/>
      </w:pPr>
      <w:r w:rsidRPr="009C2C26">
        <w:rPr>
          <w:noProof/>
        </w:rPr>
        <w:drawing>
          <wp:inline distT="114300" distB="114300" distL="114300" distR="114300" wp14:anchorId="5B6BDEDA" wp14:editId="54514509">
            <wp:extent cx="2457450" cy="1714500"/>
            <wp:effectExtent l="0" t="0" r="0" b="0"/>
            <wp:docPr id="3"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1"/>
                    <a:srcRect/>
                    <a:stretch>
                      <a:fillRect/>
                    </a:stretch>
                  </pic:blipFill>
                  <pic:spPr>
                    <a:xfrm>
                      <a:off x="0" y="0"/>
                      <a:ext cx="2457450" cy="1714500"/>
                    </a:xfrm>
                    <a:prstGeom prst="rect">
                      <a:avLst/>
                    </a:prstGeom>
                    <a:ln/>
                  </pic:spPr>
                </pic:pic>
              </a:graphicData>
            </a:graphic>
          </wp:inline>
        </w:drawing>
      </w:r>
    </w:p>
    <w:p w:rsidR="00B05E9F" w:rsidRPr="009C2C26" w:rsidRDefault="001E4F35" w:rsidP="001E4F35">
      <w:pPr>
        <w:pStyle w:val="Caption"/>
        <w:jc w:val="center"/>
      </w:pPr>
      <w:bookmarkStart w:id="25" w:name="_Ref521590766"/>
      <w:bookmarkStart w:id="26" w:name="_Toc523928934"/>
      <w:r>
        <w:t xml:space="preserve">Figure </w:t>
      </w:r>
      <w:fldSimple w:instr=" SEQ Figure \* ARABIC ">
        <w:r w:rsidR="009A3C97">
          <w:rPr>
            <w:noProof/>
          </w:rPr>
          <w:t>2</w:t>
        </w:r>
      </w:fldSimple>
      <w:bookmarkEnd w:id="25"/>
      <w:r>
        <w:t xml:space="preserve"> - MoM-S1 Mechanical Dimensions</w:t>
      </w:r>
      <w:bookmarkEnd w:id="26"/>
    </w:p>
    <w:p w:rsidR="00B05E9F" w:rsidRPr="009C2C26" w:rsidRDefault="00B05E9F" w:rsidP="000644AF">
      <w:pPr>
        <w:pStyle w:val="Heading3"/>
      </w:pPr>
      <w:bookmarkStart w:id="27" w:name="_Toc523928900"/>
      <w:r w:rsidRPr="009C2C26">
        <w:t>Form Factor</w:t>
      </w:r>
      <w:bookmarkEnd w:id="27"/>
    </w:p>
    <w:p w:rsidR="00B05E9F" w:rsidRPr="009C2C26" w:rsidRDefault="00B05E9F" w:rsidP="00B05E9F">
      <w:r w:rsidRPr="009C2C26">
        <w:t xml:space="preserve">The MoM-S1 measures </w:t>
      </w:r>
      <w:r w:rsidRPr="00295FC1">
        <w:rPr>
          <w:b/>
        </w:rPr>
        <w:t>16mm x 18mm</w:t>
      </w:r>
      <w:r w:rsidRPr="009C2C26">
        <w:t xml:space="preserve">, or almost a third of the size of an Arduino Nano.  A scaled comparison of the two modules is shown in </w:t>
      </w:r>
      <w:r w:rsidR="00B86F32">
        <w:fldChar w:fldCharType="begin"/>
      </w:r>
      <w:r w:rsidR="00B86F32">
        <w:instrText xml:space="preserve"> REF _Ref521590778 \h </w:instrText>
      </w:r>
      <w:r w:rsidR="00B86F32">
        <w:fldChar w:fldCharType="separate"/>
      </w:r>
      <w:r w:rsidR="009A3C97">
        <w:t xml:space="preserve">Figure </w:t>
      </w:r>
      <w:r w:rsidR="009A3C97">
        <w:rPr>
          <w:noProof/>
        </w:rPr>
        <w:t>3</w:t>
      </w:r>
      <w:r w:rsidR="00B86F32">
        <w:fldChar w:fldCharType="end"/>
      </w:r>
      <w:r w:rsidR="00B86F32">
        <w:t xml:space="preserve"> </w:t>
      </w:r>
      <w:r w:rsidRPr="009C2C26">
        <w:t>below:</w:t>
      </w:r>
    </w:p>
    <w:p w:rsidR="001E4F35" w:rsidRDefault="00B05E9F" w:rsidP="001E4F35">
      <w:pPr>
        <w:keepNext/>
        <w:jc w:val="center"/>
      </w:pPr>
      <w:r w:rsidRPr="009C2C26">
        <w:rPr>
          <w:noProof/>
        </w:rPr>
        <w:drawing>
          <wp:inline distT="114300" distB="114300" distL="114300" distR="114300" wp14:anchorId="4CD23D11" wp14:editId="387D8400">
            <wp:extent cx="962025" cy="2333625"/>
            <wp:effectExtent l="0" t="0" r="0"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2"/>
                    <a:srcRect/>
                    <a:stretch>
                      <a:fillRect/>
                    </a:stretch>
                  </pic:blipFill>
                  <pic:spPr>
                    <a:xfrm>
                      <a:off x="0" y="0"/>
                      <a:ext cx="962025" cy="2333625"/>
                    </a:xfrm>
                    <a:prstGeom prst="rect">
                      <a:avLst/>
                    </a:prstGeom>
                    <a:ln/>
                  </pic:spPr>
                </pic:pic>
              </a:graphicData>
            </a:graphic>
          </wp:inline>
        </w:drawing>
      </w:r>
    </w:p>
    <w:p w:rsidR="00B05E9F" w:rsidRPr="009C2C26" w:rsidRDefault="001E4F35" w:rsidP="001E4F35">
      <w:pPr>
        <w:pStyle w:val="Caption"/>
        <w:jc w:val="center"/>
      </w:pPr>
      <w:bookmarkStart w:id="28" w:name="_Ref521590778"/>
      <w:bookmarkStart w:id="29" w:name="_Toc523928935"/>
      <w:r>
        <w:t xml:space="preserve">Figure </w:t>
      </w:r>
      <w:fldSimple w:instr=" SEQ Figure \* ARABIC ">
        <w:r w:rsidR="009A3C97">
          <w:rPr>
            <w:noProof/>
          </w:rPr>
          <w:t>3</w:t>
        </w:r>
      </w:fldSimple>
      <w:bookmarkEnd w:id="28"/>
      <w:r>
        <w:t xml:space="preserve"> - MoM-S1 vs Arduino Footprint</w:t>
      </w:r>
      <w:bookmarkEnd w:id="29"/>
    </w:p>
    <w:p w:rsidR="00B05E9F" w:rsidRPr="009C2C26" w:rsidRDefault="00B05E9F" w:rsidP="00B05E9F">
      <w:r w:rsidRPr="009C2C26">
        <w:t>The MoM-S1 module also includes 0.5mm radiused corners.</w:t>
      </w:r>
    </w:p>
    <w:p w:rsidR="00B05E9F" w:rsidRPr="009C2C26" w:rsidRDefault="00B05E9F" w:rsidP="000644AF">
      <w:pPr>
        <w:pStyle w:val="Heading3"/>
      </w:pPr>
      <w:bookmarkStart w:id="30" w:name="_Toc523928901"/>
      <w:r w:rsidRPr="009C2C26">
        <w:t>Height and Clearance</w:t>
      </w:r>
      <w:bookmarkEnd w:id="30"/>
    </w:p>
    <w:p w:rsidR="00B05E9F" w:rsidRDefault="00B05E9F" w:rsidP="00B05E9F">
      <w:r w:rsidRPr="009C2C26">
        <w:t>The maximum component height</w:t>
      </w:r>
      <w:r w:rsidR="00537B66">
        <w:t xml:space="preserve">s are as shown in the following </w:t>
      </w:r>
      <w:r w:rsidR="00537B66">
        <w:fldChar w:fldCharType="begin"/>
      </w:r>
      <w:r w:rsidR="00537B66">
        <w:instrText xml:space="preserve"> REF _Ref521590802 \h </w:instrText>
      </w:r>
      <w:r w:rsidR="00537B66">
        <w:fldChar w:fldCharType="separate"/>
      </w:r>
      <w:r w:rsidR="009A3C97">
        <w:t xml:space="preserve">Table </w:t>
      </w:r>
      <w:r w:rsidR="009A3C97">
        <w:rPr>
          <w:noProof/>
        </w:rPr>
        <w:t>2</w:t>
      </w:r>
      <w:r w:rsidR="00537B66">
        <w:fldChar w:fldCharType="end"/>
      </w:r>
      <w:r w:rsidR="00537B66">
        <w:t xml:space="preserve"> below</w:t>
      </w:r>
      <w:r w:rsidRPr="009C2C26">
        <w:t>:</w:t>
      </w:r>
    </w:p>
    <w:p w:rsidR="001E4F35" w:rsidRDefault="001E4F35" w:rsidP="001E4F35">
      <w:pPr>
        <w:pStyle w:val="Caption"/>
        <w:keepNext/>
        <w:jc w:val="center"/>
      </w:pPr>
      <w:bookmarkStart w:id="31" w:name="_Ref521590802"/>
      <w:bookmarkStart w:id="32" w:name="_Ref521590797"/>
      <w:bookmarkStart w:id="33" w:name="_Toc523928939"/>
      <w:r>
        <w:t xml:space="preserve">Table </w:t>
      </w:r>
      <w:fldSimple w:instr=" SEQ Table \* ARABIC ">
        <w:r w:rsidR="009A3C97">
          <w:rPr>
            <w:noProof/>
          </w:rPr>
          <w:t>2</w:t>
        </w:r>
      </w:fldSimple>
      <w:bookmarkEnd w:id="31"/>
      <w:r>
        <w:t xml:space="preserve"> - Maximum Component Height</w:t>
      </w:r>
      <w:bookmarkEnd w:id="32"/>
      <w:bookmarkEnd w:id="33"/>
    </w:p>
    <w:tbl>
      <w:tblPr>
        <w:tblStyle w:val="TableGrid"/>
        <w:tblW w:w="0" w:type="auto"/>
        <w:jc w:val="center"/>
        <w:tblLook w:val="04A0" w:firstRow="1" w:lastRow="0" w:firstColumn="1" w:lastColumn="0" w:noHBand="0" w:noVBand="1"/>
      </w:tblPr>
      <w:tblGrid>
        <w:gridCol w:w="1615"/>
        <w:gridCol w:w="1890"/>
      </w:tblGrid>
      <w:tr w:rsidR="00013FBA" w:rsidTr="00013FBA">
        <w:trPr>
          <w:jc w:val="center"/>
        </w:trPr>
        <w:tc>
          <w:tcPr>
            <w:tcW w:w="3505" w:type="dxa"/>
            <w:gridSpan w:val="2"/>
            <w:shd w:val="clear" w:color="auto" w:fill="B4C6E7" w:themeFill="accent1" w:themeFillTint="66"/>
          </w:tcPr>
          <w:p w:rsidR="00013FBA" w:rsidRPr="00013FBA" w:rsidRDefault="00013FBA" w:rsidP="00013FBA">
            <w:pPr>
              <w:jc w:val="center"/>
              <w:rPr>
                <w:b/>
              </w:rPr>
            </w:pPr>
            <w:r w:rsidRPr="00013FBA">
              <w:rPr>
                <w:b/>
              </w:rPr>
              <w:t>Maximum Component Height</w:t>
            </w:r>
          </w:p>
        </w:tc>
      </w:tr>
      <w:tr w:rsidR="00013FBA" w:rsidTr="00013FBA">
        <w:trPr>
          <w:jc w:val="center"/>
        </w:trPr>
        <w:tc>
          <w:tcPr>
            <w:tcW w:w="1615" w:type="dxa"/>
          </w:tcPr>
          <w:p w:rsidR="00013FBA" w:rsidRDefault="00013FBA" w:rsidP="00B05E9F">
            <w:r>
              <w:t>Top Side</w:t>
            </w:r>
          </w:p>
        </w:tc>
        <w:tc>
          <w:tcPr>
            <w:tcW w:w="1890" w:type="dxa"/>
          </w:tcPr>
          <w:p w:rsidR="00013FBA" w:rsidRDefault="00013FBA" w:rsidP="00B05E9F">
            <w:r>
              <w:t>1.6mm</w:t>
            </w:r>
          </w:p>
        </w:tc>
      </w:tr>
      <w:tr w:rsidR="00013FBA" w:rsidTr="00013FBA">
        <w:trPr>
          <w:jc w:val="center"/>
        </w:trPr>
        <w:tc>
          <w:tcPr>
            <w:tcW w:w="1615" w:type="dxa"/>
          </w:tcPr>
          <w:p w:rsidR="00013FBA" w:rsidRDefault="00013FBA" w:rsidP="00B05E9F">
            <w:r>
              <w:t>Bottom Side</w:t>
            </w:r>
          </w:p>
        </w:tc>
        <w:tc>
          <w:tcPr>
            <w:tcW w:w="1890" w:type="dxa"/>
          </w:tcPr>
          <w:p w:rsidR="00013FBA" w:rsidRDefault="00013FBA" w:rsidP="00B05E9F">
            <w:r>
              <w:t>1.5mm – 4mm</w:t>
            </w:r>
          </w:p>
        </w:tc>
      </w:tr>
    </w:tbl>
    <w:p w:rsidR="00B05E9F" w:rsidRPr="009C2C26" w:rsidRDefault="00B05E9F" w:rsidP="00C0231E">
      <w:pPr>
        <w:pStyle w:val="Heading4"/>
      </w:pPr>
      <w:r w:rsidRPr="009C2C26">
        <w:lastRenderedPageBreak/>
        <w:t>Mating Connector Height</w:t>
      </w:r>
    </w:p>
    <w:p w:rsidR="00B05E9F" w:rsidRPr="009C2C26" w:rsidRDefault="00B05E9F" w:rsidP="00B05E9F">
      <w:r w:rsidRPr="009C2C26">
        <w:t>The bottom side height requirement is driven by the chosen connector to mate with the interface connector on the MoM-S1 (</w:t>
      </w:r>
      <w:r w:rsidRPr="00295FC1">
        <w:rPr>
          <w:b/>
        </w:rPr>
        <w:t>DF40C-60DP-0.4V(51)</w:t>
      </w:r>
      <w:r w:rsidRPr="009C2C26">
        <w:t xml:space="preserve">).  The mating connector has a mating height of </w:t>
      </w:r>
      <w:r w:rsidRPr="00767395">
        <w:rPr>
          <w:b/>
        </w:rPr>
        <w:t>1.5mm</w:t>
      </w:r>
      <w:r w:rsidRPr="009C2C26">
        <w:t xml:space="preserve">, but other variants can be chosen such that the mating height is up to </w:t>
      </w:r>
      <w:r w:rsidRPr="00767395">
        <w:rPr>
          <w:b/>
        </w:rPr>
        <w:t>4mm</w:t>
      </w:r>
      <w:r w:rsidRPr="009C2C26">
        <w:t>.</w:t>
      </w:r>
    </w:p>
    <w:p w:rsidR="00B05E9F" w:rsidRPr="009C2C26" w:rsidRDefault="00B05E9F" w:rsidP="00CA41D3">
      <w:pPr>
        <w:pStyle w:val="Heading3"/>
      </w:pPr>
      <w:bookmarkStart w:id="34" w:name="_Toc523928902"/>
      <w:r w:rsidRPr="009C2C26">
        <w:t>Mounting Holes</w:t>
      </w:r>
      <w:bookmarkEnd w:id="34"/>
    </w:p>
    <w:p w:rsidR="00B05E9F" w:rsidRPr="009C2C26" w:rsidRDefault="00B05E9F" w:rsidP="00B05E9F">
      <w:r w:rsidRPr="009C2C26">
        <w:t xml:space="preserve">The MoM-S1 module includes a single </w:t>
      </w:r>
      <w:r w:rsidRPr="000868F3">
        <w:rPr>
          <w:b/>
        </w:rPr>
        <w:t>M1.6</w:t>
      </w:r>
      <w:r w:rsidRPr="009C2C26">
        <w:t xml:space="preserve"> mounting hole in the bottom-right corner.  This allows a user to secure the module to the mating board and provides mechanical stability when combined with the support from the mating connector.</w:t>
      </w:r>
    </w:p>
    <w:p w:rsidR="00B05E9F" w:rsidRPr="009C2C26" w:rsidRDefault="00B05E9F" w:rsidP="00CA41D3">
      <w:pPr>
        <w:pStyle w:val="Heading3"/>
      </w:pPr>
      <w:bookmarkStart w:id="35" w:name="_Toc523928903"/>
      <w:r w:rsidRPr="009C2C26">
        <w:t>Enclosure</w:t>
      </w:r>
      <w:bookmarkEnd w:id="35"/>
    </w:p>
    <w:p w:rsidR="00B05E9F" w:rsidRPr="009C2C26" w:rsidRDefault="00B05E9F" w:rsidP="00B05E9F">
      <w:r w:rsidRPr="009C2C26">
        <w:t>The MoM-S1 module was designed to be used in a variety of applications and thus the enclosure will vary by user application.</w:t>
      </w:r>
    </w:p>
    <w:p w:rsidR="00B05E9F" w:rsidRPr="009C2C26" w:rsidRDefault="00B05E9F" w:rsidP="00283541">
      <w:pPr>
        <w:pStyle w:val="Heading2"/>
      </w:pPr>
      <w:bookmarkStart w:id="36" w:name="_Toc523928904"/>
      <w:r w:rsidRPr="009C2C26">
        <w:t>Environmental</w:t>
      </w:r>
      <w:bookmarkEnd w:id="36"/>
    </w:p>
    <w:p w:rsidR="00B05E9F" w:rsidRPr="009C2C26" w:rsidRDefault="00B05E9F" w:rsidP="002336A8">
      <w:pPr>
        <w:pStyle w:val="Heading3"/>
      </w:pPr>
      <w:bookmarkStart w:id="37" w:name="_Toc523928905"/>
      <w:r w:rsidRPr="009C2C26">
        <w:t>Temperature</w:t>
      </w:r>
      <w:bookmarkEnd w:id="37"/>
    </w:p>
    <w:p w:rsidR="00B05E9F" w:rsidRPr="009C2C26" w:rsidRDefault="00B05E9F" w:rsidP="00B05E9F">
      <w:r w:rsidRPr="009C2C26">
        <w:t xml:space="preserve">The MoM-S1 was designed to operate over a temperature range of </w:t>
      </w:r>
      <w:r w:rsidR="001F74CA">
        <w:rPr>
          <w:b/>
        </w:rPr>
        <w:t>-20</w:t>
      </w:r>
      <w:r w:rsidR="00442E5E" w:rsidRPr="000868F3">
        <w:rPr>
          <w:b/>
        </w:rPr>
        <w:t>°C</w:t>
      </w:r>
      <w:r w:rsidR="00BE3907">
        <w:rPr>
          <w:b/>
        </w:rPr>
        <w:t xml:space="preserve"> to 7</w:t>
      </w:r>
      <w:r w:rsidRPr="000868F3">
        <w:rPr>
          <w:b/>
        </w:rPr>
        <w:t>0°C</w:t>
      </w:r>
      <w:r w:rsidRPr="009C2C26">
        <w:t>.</w:t>
      </w:r>
    </w:p>
    <w:p w:rsidR="00B05E9F" w:rsidRPr="00343E13" w:rsidRDefault="00B05E9F" w:rsidP="00DA08E7">
      <w:pPr>
        <w:pStyle w:val="Heading3"/>
      </w:pPr>
      <w:bookmarkStart w:id="38" w:name="_Toc523928906"/>
      <w:r w:rsidRPr="00343E13">
        <w:t>Shock and Vibration</w:t>
      </w:r>
      <w:bookmarkEnd w:id="38"/>
    </w:p>
    <w:p w:rsidR="008E54D9" w:rsidRPr="00343E13" w:rsidRDefault="00447A31" w:rsidP="008E54D9">
      <w:r w:rsidRPr="00343E13">
        <w:t>There is no specific shock and vibration requirement for the MoM-S1 module.</w:t>
      </w:r>
    </w:p>
    <w:p w:rsidR="00B05E9F" w:rsidRPr="00343E13" w:rsidRDefault="00B05E9F" w:rsidP="002336A8">
      <w:pPr>
        <w:pStyle w:val="Heading3"/>
      </w:pPr>
      <w:bookmarkStart w:id="39" w:name="_Toc523928907"/>
      <w:r w:rsidRPr="00343E13">
        <w:t>Compliance</w:t>
      </w:r>
      <w:bookmarkEnd w:id="39"/>
    </w:p>
    <w:p w:rsidR="00B05E9F" w:rsidRPr="00343E13" w:rsidRDefault="00B05E9F" w:rsidP="00B05E9F">
      <w:r w:rsidRPr="00343E13">
        <w:t>The MoM-S1 has not been designed to meet any specific UL, CE, FCC or other standards.  Testing should be performed on the user’s specific application to confirm that the required standards are met.</w:t>
      </w:r>
    </w:p>
    <w:p w:rsidR="00B05E9F" w:rsidRPr="00343E13" w:rsidRDefault="00B05E9F" w:rsidP="00DA08E7">
      <w:pPr>
        <w:pStyle w:val="Heading3"/>
      </w:pPr>
      <w:bookmarkStart w:id="40" w:name="_Toc523928908"/>
      <w:r w:rsidRPr="00343E13">
        <w:t>Reliability</w:t>
      </w:r>
      <w:bookmarkEnd w:id="40"/>
    </w:p>
    <w:p w:rsidR="00FF677F" w:rsidRPr="00447A31" w:rsidRDefault="00447A31" w:rsidP="00FF677F">
      <w:r>
        <w:t>There is no specific reliability requirement for the MoM-S1 module.</w:t>
      </w:r>
    </w:p>
    <w:p w:rsidR="00B05E9F" w:rsidRPr="00D83FE5" w:rsidRDefault="00B05E9F" w:rsidP="00DA08E7">
      <w:pPr>
        <w:pStyle w:val="Heading3"/>
      </w:pPr>
      <w:bookmarkStart w:id="41" w:name="_Toc523928909"/>
      <w:r w:rsidRPr="00D83FE5">
        <w:t>Electromagnetic Interference (EMI)</w:t>
      </w:r>
      <w:bookmarkEnd w:id="41"/>
    </w:p>
    <w:p w:rsidR="00FF677F" w:rsidRDefault="003A6D12" w:rsidP="00FF677F">
      <w:r w:rsidRPr="00D83FE5">
        <w:t>To limit noise emissions and provide immunity for external noise sources, the MoM-S1 module has been designed to follow all recommended EMC requirements put forth in the specifications for individual components</w:t>
      </w:r>
      <w:r w:rsidR="009B5741">
        <w:t xml:space="preserve"> onboard the module</w:t>
      </w:r>
      <w:r w:rsidRPr="00D83FE5">
        <w:t>.  This includes safeguards such as additional filtering</w:t>
      </w:r>
      <w:r w:rsidR="009B5741">
        <w:t xml:space="preserve"> of power supply lines and sensitive signals</w:t>
      </w:r>
      <w:r w:rsidRPr="00D83FE5">
        <w:t xml:space="preserve"> and local decoupling of power supply pins to individual chips.</w:t>
      </w:r>
    </w:p>
    <w:p w:rsidR="003A6D12" w:rsidRPr="00D83FE5" w:rsidRDefault="003A6D12" w:rsidP="00FF677F">
      <w:r w:rsidRPr="00D83FE5">
        <w:t>Additional EMI prot</w:t>
      </w:r>
      <w:r w:rsidR="00D83FE5" w:rsidRPr="00D83FE5">
        <w:t>ection in the form of filtering or shielding may be required depending on the user’s application.  These measures must be integrated into a user’s custom PCB design as they are not included in the MoM-S1 module.</w:t>
      </w:r>
    </w:p>
    <w:p w:rsidR="00B05E9F" w:rsidRPr="009C2C26" w:rsidRDefault="00B05E9F" w:rsidP="00DC55F5">
      <w:pPr>
        <w:pStyle w:val="Heading2"/>
      </w:pPr>
      <w:bookmarkStart w:id="42" w:name="_Toc523928910"/>
      <w:r w:rsidRPr="009C2C26">
        <w:t>Power</w:t>
      </w:r>
      <w:bookmarkEnd w:id="42"/>
    </w:p>
    <w:p w:rsidR="00B05E9F" w:rsidRPr="009C2C26" w:rsidRDefault="00B05E9F" w:rsidP="00B05E9F">
      <w:r w:rsidRPr="009C2C26">
        <w:t>The following sections describe the power architecture of the MoM-S1 module.</w:t>
      </w:r>
    </w:p>
    <w:p w:rsidR="00B05E9F" w:rsidRPr="009C2C26" w:rsidRDefault="00B05E9F" w:rsidP="00574AB5">
      <w:pPr>
        <w:pStyle w:val="Heading3"/>
      </w:pPr>
      <w:bookmarkStart w:id="43" w:name="_Toc523928911"/>
      <w:r w:rsidRPr="009C2C26">
        <w:t>Voltage Tree</w:t>
      </w:r>
      <w:bookmarkEnd w:id="43"/>
    </w:p>
    <w:p w:rsidR="00B05E9F" w:rsidRPr="009C2C26" w:rsidRDefault="00094812" w:rsidP="00B05E9F">
      <w:r>
        <w:fldChar w:fldCharType="begin"/>
      </w:r>
      <w:r>
        <w:instrText xml:space="preserve"> REF _Ref521590829 \h </w:instrText>
      </w:r>
      <w:r>
        <w:fldChar w:fldCharType="separate"/>
      </w:r>
      <w:r w:rsidR="009A3C97">
        <w:t xml:space="preserve">Figure </w:t>
      </w:r>
      <w:r w:rsidR="009A3C97">
        <w:rPr>
          <w:noProof/>
        </w:rPr>
        <w:t>4</w:t>
      </w:r>
      <w:r>
        <w:fldChar w:fldCharType="end"/>
      </w:r>
      <w:r w:rsidR="00B05E9F" w:rsidRPr="009C2C26">
        <w:t xml:space="preserve"> below shows the voltage tree of the MoM-S1 module:</w:t>
      </w:r>
    </w:p>
    <w:p w:rsidR="00B05E9F" w:rsidRPr="009C2C26" w:rsidRDefault="00B05E9F" w:rsidP="00B05E9F"/>
    <w:p w:rsidR="001E4F35" w:rsidRDefault="00B05E9F" w:rsidP="001E4F35">
      <w:pPr>
        <w:keepNext/>
        <w:jc w:val="center"/>
      </w:pPr>
      <w:r w:rsidRPr="009C2C26">
        <w:rPr>
          <w:noProof/>
        </w:rPr>
        <w:lastRenderedPageBreak/>
        <w:drawing>
          <wp:inline distT="114300" distB="114300" distL="114300" distR="114300" wp14:anchorId="423DD123" wp14:editId="588CFD16">
            <wp:extent cx="5943600" cy="1485900"/>
            <wp:effectExtent l="0" t="0" r="0" b="0"/>
            <wp:docPr id="2"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3"/>
                    <a:srcRect/>
                    <a:stretch>
                      <a:fillRect/>
                    </a:stretch>
                  </pic:blipFill>
                  <pic:spPr>
                    <a:xfrm>
                      <a:off x="0" y="0"/>
                      <a:ext cx="5943600" cy="1485900"/>
                    </a:xfrm>
                    <a:prstGeom prst="rect">
                      <a:avLst/>
                    </a:prstGeom>
                    <a:ln/>
                  </pic:spPr>
                </pic:pic>
              </a:graphicData>
            </a:graphic>
          </wp:inline>
        </w:drawing>
      </w:r>
    </w:p>
    <w:p w:rsidR="00B05E9F" w:rsidRPr="009C2C26" w:rsidRDefault="001E4F35" w:rsidP="001E4F35">
      <w:pPr>
        <w:pStyle w:val="Caption"/>
        <w:jc w:val="center"/>
      </w:pPr>
      <w:bookmarkStart w:id="44" w:name="_Ref521590829"/>
      <w:bookmarkStart w:id="45" w:name="_Toc523928936"/>
      <w:r>
        <w:t xml:space="preserve">Figure </w:t>
      </w:r>
      <w:fldSimple w:instr=" SEQ Figure \* ARABIC ">
        <w:r w:rsidR="009A3C97">
          <w:rPr>
            <w:noProof/>
          </w:rPr>
          <w:t>4</w:t>
        </w:r>
      </w:fldSimple>
      <w:bookmarkEnd w:id="44"/>
      <w:r>
        <w:t xml:space="preserve"> - MoM-S1 Voltage Tree</w:t>
      </w:r>
      <w:bookmarkEnd w:id="45"/>
    </w:p>
    <w:p w:rsidR="00B05E9F" w:rsidRPr="009C2C26" w:rsidRDefault="00B05E9F" w:rsidP="00B05E9F">
      <w:r w:rsidRPr="009C2C26">
        <w:t>The current values shown are based on the information provided for the microcontroller, which drove the values available at the interface connector.  These are based on the maximum capacity of the power circuitry itself.</w:t>
      </w:r>
    </w:p>
    <w:p w:rsidR="00B05E9F" w:rsidRDefault="00B05E9F" w:rsidP="00B05E9F">
      <w:r w:rsidRPr="009C2C26">
        <w:t>A summary of the components chosen can be found in</w:t>
      </w:r>
      <w:r w:rsidR="002C2952">
        <w:t xml:space="preserve"> </w:t>
      </w:r>
      <w:r w:rsidR="002C2952">
        <w:fldChar w:fldCharType="begin"/>
      </w:r>
      <w:r w:rsidR="002C2952">
        <w:instrText xml:space="preserve"> REF _Ref521590846 \h </w:instrText>
      </w:r>
      <w:r w:rsidR="002C2952">
        <w:fldChar w:fldCharType="separate"/>
      </w:r>
      <w:r w:rsidR="009A3C97">
        <w:t xml:space="preserve">Table </w:t>
      </w:r>
      <w:r w:rsidR="009A3C97">
        <w:rPr>
          <w:noProof/>
        </w:rPr>
        <w:t>3</w:t>
      </w:r>
      <w:r w:rsidR="002C2952">
        <w:fldChar w:fldCharType="end"/>
      </w:r>
      <w:r w:rsidR="002C2952">
        <w:t xml:space="preserve"> </w:t>
      </w:r>
      <w:r w:rsidRPr="009C2C26">
        <w:t>below:</w:t>
      </w:r>
    </w:p>
    <w:p w:rsidR="00243CA8" w:rsidRDefault="00243CA8" w:rsidP="00243CA8">
      <w:pPr>
        <w:pStyle w:val="Caption"/>
        <w:keepNext/>
        <w:jc w:val="center"/>
      </w:pPr>
      <w:bookmarkStart w:id="46" w:name="_Ref521590846"/>
      <w:bookmarkStart w:id="47" w:name="_Toc523928940"/>
      <w:r>
        <w:t xml:space="preserve">Table </w:t>
      </w:r>
      <w:fldSimple w:instr=" SEQ Table \* ARABIC ">
        <w:r w:rsidR="009A3C97">
          <w:rPr>
            <w:noProof/>
          </w:rPr>
          <w:t>3</w:t>
        </w:r>
      </w:fldSimple>
      <w:bookmarkEnd w:id="46"/>
      <w:r>
        <w:t xml:space="preserve"> - Voltage Regulators</w:t>
      </w:r>
      <w:bookmarkEnd w:id="47"/>
    </w:p>
    <w:tbl>
      <w:tblPr>
        <w:tblStyle w:val="TableGrid"/>
        <w:tblW w:w="0" w:type="auto"/>
        <w:jc w:val="center"/>
        <w:tblLook w:val="04A0" w:firstRow="1" w:lastRow="0" w:firstColumn="1" w:lastColumn="0" w:noHBand="0" w:noVBand="1"/>
      </w:tblPr>
      <w:tblGrid>
        <w:gridCol w:w="1350"/>
        <w:gridCol w:w="1975"/>
        <w:gridCol w:w="1890"/>
        <w:gridCol w:w="3240"/>
      </w:tblGrid>
      <w:tr w:rsidR="007B1CBA" w:rsidTr="007B1CBA">
        <w:trPr>
          <w:jc w:val="center"/>
        </w:trPr>
        <w:tc>
          <w:tcPr>
            <w:tcW w:w="8455" w:type="dxa"/>
            <w:gridSpan w:val="4"/>
            <w:shd w:val="clear" w:color="auto" w:fill="B4C6E7" w:themeFill="accent1" w:themeFillTint="66"/>
          </w:tcPr>
          <w:p w:rsidR="007B1CBA" w:rsidRPr="00DA69E2" w:rsidRDefault="007B1CBA" w:rsidP="00DA69E2">
            <w:pPr>
              <w:jc w:val="center"/>
              <w:rPr>
                <w:b/>
              </w:rPr>
            </w:pPr>
            <w:r w:rsidRPr="00DA69E2">
              <w:rPr>
                <w:b/>
              </w:rPr>
              <w:t>Voltage Regulators</w:t>
            </w:r>
          </w:p>
        </w:tc>
      </w:tr>
      <w:tr w:rsidR="007B1CBA" w:rsidTr="007B1CBA">
        <w:trPr>
          <w:jc w:val="center"/>
        </w:trPr>
        <w:tc>
          <w:tcPr>
            <w:tcW w:w="1350" w:type="dxa"/>
          </w:tcPr>
          <w:p w:rsidR="007B1CBA" w:rsidRPr="00DA69E2" w:rsidRDefault="007B1CBA" w:rsidP="009E578A">
            <w:pPr>
              <w:rPr>
                <w:b/>
              </w:rPr>
            </w:pPr>
            <w:r w:rsidRPr="00DA69E2">
              <w:rPr>
                <w:b/>
              </w:rPr>
              <w:t>Voltage Rail</w:t>
            </w:r>
          </w:p>
        </w:tc>
        <w:tc>
          <w:tcPr>
            <w:tcW w:w="1975" w:type="dxa"/>
          </w:tcPr>
          <w:p w:rsidR="007B1CBA" w:rsidRPr="00DA69E2" w:rsidRDefault="007B1CBA" w:rsidP="009E578A">
            <w:pPr>
              <w:rPr>
                <w:b/>
              </w:rPr>
            </w:pPr>
            <w:r w:rsidRPr="00DA69E2">
              <w:rPr>
                <w:b/>
              </w:rPr>
              <w:t>Component</w:t>
            </w:r>
          </w:p>
        </w:tc>
        <w:tc>
          <w:tcPr>
            <w:tcW w:w="1890" w:type="dxa"/>
          </w:tcPr>
          <w:p w:rsidR="007B1CBA" w:rsidRPr="00DA69E2" w:rsidRDefault="007B1CBA" w:rsidP="009E578A">
            <w:pPr>
              <w:rPr>
                <w:b/>
              </w:rPr>
            </w:pPr>
            <w:r w:rsidRPr="00DA69E2">
              <w:rPr>
                <w:b/>
              </w:rPr>
              <w:t>Designed Capacity</w:t>
            </w:r>
          </w:p>
        </w:tc>
        <w:tc>
          <w:tcPr>
            <w:tcW w:w="3240" w:type="dxa"/>
          </w:tcPr>
          <w:p w:rsidR="007B1CBA" w:rsidRPr="00DA69E2" w:rsidRDefault="007B1CBA" w:rsidP="009E578A">
            <w:pPr>
              <w:rPr>
                <w:b/>
              </w:rPr>
            </w:pPr>
            <w:r>
              <w:rPr>
                <w:b/>
              </w:rPr>
              <w:t>Interface Connector Capacity</w:t>
            </w:r>
          </w:p>
        </w:tc>
      </w:tr>
      <w:tr w:rsidR="007B1CBA" w:rsidTr="007B1CBA">
        <w:trPr>
          <w:jc w:val="center"/>
        </w:trPr>
        <w:tc>
          <w:tcPr>
            <w:tcW w:w="1350" w:type="dxa"/>
          </w:tcPr>
          <w:p w:rsidR="007B1CBA" w:rsidRDefault="007B1CBA" w:rsidP="009E578A">
            <w:r>
              <w:t>5V</w:t>
            </w:r>
          </w:p>
        </w:tc>
        <w:tc>
          <w:tcPr>
            <w:tcW w:w="1975" w:type="dxa"/>
          </w:tcPr>
          <w:p w:rsidR="007B1CBA" w:rsidRDefault="007B1CBA" w:rsidP="009E578A">
            <w:r>
              <w:t>TI TPS82140</w:t>
            </w:r>
          </w:p>
        </w:tc>
        <w:tc>
          <w:tcPr>
            <w:tcW w:w="1890" w:type="dxa"/>
          </w:tcPr>
          <w:p w:rsidR="007B1CBA" w:rsidRDefault="007B1CBA" w:rsidP="009E578A">
            <w:r>
              <w:t>2A @ 5V</w:t>
            </w:r>
          </w:p>
        </w:tc>
        <w:tc>
          <w:tcPr>
            <w:tcW w:w="3240" w:type="dxa"/>
          </w:tcPr>
          <w:p w:rsidR="007B1CBA" w:rsidRDefault="007B1CBA" w:rsidP="009E578A">
            <w:r>
              <w:t>1.5A @ 5V</w:t>
            </w:r>
          </w:p>
        </w:tc>
      </w:tr>
      <w:tr w:rsidR="007B1CBA" w:rsidTr="007B1CBA">
        <w:trPr>
          <w:jc w:val="center"/>
        </w:trPr>
        <w:tc>
          <w:tcPr>
            <w:tcW w:w="1350" w:type="dxa"/>
          </w:tcPr>
          <w:p w:rsidR="007B1CBA" w:rsidRDefault="007B1CBA" w:rsidP="009E578A">
            <w:r>
              <w:t>3.3V</w:t>
            </w:r>
          </w:p>
        </w:tc>
        <w:tc>
          <w:tcPr>
            <w:tcW w:w="1975" w:type="dxa"/>
          </w:tcPr>
          <w:p w:rsidR="007B1CBA" w:rsidRDefault="007B1CBA" w:rsidP="009E578A">
            <w:r>
              <w:t>Microchip MIC5353</w:t>
            </w:r>
          </w:p>
        </w:tc>
        <w:tc>
          <w:tcPr>
            <w:tcW w:w="1890" w:type="dxa"/>
          </w:tcPr>
          <w:p w:rsidR="007B1CBA" w:rsidRDefault="007B1CBA" w:rsidP="009E578A">
            <w:r>
              <w:t>500mA @ 3.3V</w:t>
            </w:r>
          </w:p>
        </w:tc>
        <w:tc>
          <w:tcPr>
            <w:tcW w:w="3240" w:type="dxa"/>
          </w:tcPr>
          <w:p w:rsidR="007B1CBA" w:rsidRDefault="007B1CBA" w:rsidP="009E578A">
            <w:r>
              <w:t>450mA @ 3.3V</w:t>
            </w:r>
          </w:p>
        </w:tc>
      </w:tr>
    </w:tbl>
    <w:p w:rsidR="007B1CBA" w:rsidRDefault="007B1CBA" w:rsidP="003511AF">
      <w:pPr>
        <w:pStyle w:val="Heading3"/>
      </w:pPr>
    </w:p>
    <w:p w:rsidR="007B1CBA" w:rsidRPr="007B1CBA" w:rsidRDefault="007B1CBA" w:rsidP="007B1CBA">
      <w:r>
        <w:t xml:space="preserve">The interface connector values given above assume worst case given the estimated </w:t>
      </w:r>
      <w:r w:rsidR="0036308C">
        <w:t>microcontroller</w:t>
      </w:r>
      <w:r>
        <w:t xml:space="preserve"> and 3.3V regulator power requirements shown in the figure above.</w:t>
      </w:r>
    </w:p>
    <w:p w:rsidR="00B05E9F" w:rsidRPr="009C2C26" w:rsidRDefault="00B05E9F" w:rsidP="003511AF">
      <w:pPr>
        <w:pStyle w:val="Heading3"/>
      </w:pPr>
      <w:bookmarkStart w:id="48" w:name="_Toc523928912"/>
      <w:r w:rsidRPr="009C2C26">
        <w:t>Rating</w:t>
      </w:r>
      <w:bookmarkEnd w:id="48"/>
    </w:p>
    <w:p w:rsidR="00B05E9F" w:rsidRDefault="00B05E9F" w:rsidP="00B05E9F">
      <w:r w:rsidRPr="009C2C26">
        <w:t xml:space="preserve">The MoM-S1 module has been designed such that its rated input power requirement is </w:t>
      </w:r>
      <w:r w:rsidRPr="003511AF">
        <w:rPr>
          <w:b/>
        </w:rPr>
        <w:t>1.042A @ 12V</w:t>
      </w:r>
      <w:r w:rsidRPr="009C2C26">
        <w:t xml:space="preserve"> and provides the rated output power stated in the section above.</w:t>
      </w:r>
    </w:p>
    <w:p w:rsidR="004C53DF" w:rsidRPr="009C2C26" w:rsidRDefault="004C53DF" w:rsidP="004C53DF">
      <w:pPr>
        <w:pStyle w:val="Heading3"/>
      </w:pPr>
      <w:bookmarkStart w:id="49" w:name="_Toc523928913"/>
      <w:r>
        <w:t>Enables</w:t>
      </w:r>
      <w:bookmarkEnd w:id="49"/>
    </w:p>
    <w:p w:rsidR="004C53DF" w:rsidRDefault="004C53DF" w:rsidP="00B05E9F">
      <w:r>
        <w:t>Both voltage regulators have their enable (EN) signals pinned o</w:t>
      </w:r>
      <w:r w:rsidR="00CD4D88">
        <w:t xml:space="preserve">ut to test points (see </w:t>
      </w:r>
      <w:r w:rsidR="00CD4D88">
        <w:fldChar w:fldCharType="begin"/>
      </w:r>
      <w:r w:rsidR="00CD4D88">
        <w:instrText xml:space="preserve"> REF _Ref521590940 \h </w:instrText>
      </w:r>
      <w:r w:rsidR="00CD4D88">
        <w:fldChar w:fldCharType="separate"/>
      </w:r>
      <w:r w:rsidR="009A3C97">
        <w:t xml:space="preserve">Table </w:t>
      </w:r>
      <w:r w:rsidR="009A3C97">
        <w:rPr>
          <w:noProof/>
        </w:rPr>
        <w:t>6</w:t>
      </w:r>
      <w:r w:rsidR="00CD4D88">
        <w:fldChar w:fldCharType="end"/>
      </w:r>
      <w:r w:rsidR="00CD4D88">
        <w:t xml:space="preserve"> </w:t>
      </w:r>
      <w:r>
        <w:t xml:space="preserve">below).  This allows the user to turn off either voltage rail for power savings or when externally powering either </w:t>
      </w:r>
      <w:r w:rsidR="00F462B6">
        <w:t xml:space="preserve">voltage </w:t>
      </w:r>
      <w:r>
        <w:t xml:space="preserve">rail (see </w:t>
      </w:r>
      <w:r w:rsidR="00581FEC" w:rsidRPr="00581FEC">
        <w:rPr>
          <w:i/>
        </w:rPr>
        <w:t>Externally Powering Rails</w:t>
      </w:r>
      <w:r w:rsidRPr="00CE6DC5">
        <w:t xml:space="preserve"> </w:t>
      </w:r>
      <w:r>
        <w:t xml:space="preserve">below).  </w:t>
      </w:r>
      <w:r w:rsidR="00BB6ECF" w:rsidRPr="00BB6ECF">
        <w:rPr>
          <w:b/>
        </w:rPr>
        <w:t xml:space="preserve">NOTE: Turning off either voltage rail without </w:t>
      </w:r>
      <w:r w:rsidR="00592352">
        <w:rPr>
          <w:b/>
        </w:rPr>
        <w:t xml:space="preserve">supplying </w:t>
      </w:r>
      <w:r w:rsidR="00BB6ECF" w:rsidRPr="00BB6ECF">
        <w:rPr>
          <w:b/>
        </w:rPr>
        <w:t>external</w:t>
      </w:r>
      <w:r w:rsidR="00592352">
        <w:rPr>
          <w:b/>
        </w:rPr>
        <w:t xml:space="preserve"> </w:t>
      </w:r>
      <w:r w:rsidR="00BB6ECF" w:rsidRPr="00BB6ECF">
        <w:rPr>
          <w:b/>
        </w:rPr>
        <w:t>power to the rails will turn off the microcontroller and supporting circuitry!</w:t>
      </w:r>
    </w:p>
    <w:p w:rsidR="004C53DF" w:rsidRDefault="004C53DF" w:rsidP="00B05E9F">
      <w:pPr>
        <w:rPr>
          <w:b/>
        </w:rPr>
      </w:pPr>
      <w:r>
        <w:t>The enable signals are pulled up through a 10k</w:t>
      </w:r>
      <w:r w:rsidR="00C44841">
        <w:rPr>
          <w:rFonts w:cstheme="minorHAnsi"/>
        </w:rPr>
        <w:t>Ω</w:t>
      </w:r>
      <w:r>
        <w:t xml:space="preserve"> resistor to their appropriate </w:t>
      </w:r>
      <w:r w:rsidR="001A7D9C">
        <w:t xml:space="preserve">voltage </w:t>
      </w:r>
      <w:r>
        <w:t xml:space="preserve">rails.  </w:t>
      </w:r>
      <w:r w:rsidRPr="00C44841">
        <w:rPr>
          <w:b/>
        </w:rPr>
        <w:t xml:space="preserve">NOTE: These signals require open-drain signals </w:t>
      </w:r>
      <w:r w:rsidR="00C44841">
        <w:rPr>
          <w:b/>
        </w:rPr>
        <w:t>when driven externally!</w:t>
      </w:r>
    </w:p>
    <w:p w:rsidR="005B1121" w:rsidRDefault="005B1121" w:rsidP="005B1121">
      <w:pPr>
        <w:pStyle w:val="Heading3"/>
      </w:pPr>
      <w:bookmarkStart w:id="50" w:name="_Toc523928914"/>
      <w:r>
        <w:t>Externally Powering Rails</w:t>
      </w:r>
      <w:bookmarkEnd w:id="50"/>
    </w:p>
    <w:p w:rsidR="005B1121" w:rsidRDefault="00804707" w:rsidP="005B1121">
      <w:r>
        <w:t>Both the 5V and 3.3V voltage rails may be powered externally</w:t>
      </w:r>
      <w:r w:rsidR="004765DD">
        <w:t xml:space="preserve"> through the appropriate pins on</w:t>
      </w:r>
      <w:r>
        <w:t xml:space="preserve"> the Interface Connector</w:t>
      </w:r>
      <w:r w:rsidR="003F74DC">
        <w:t xml:space="preserve"> or test points</w:t>
      </w:r>
      <w:r>
        <w:t xml:space="preserve"> if desired.  The MoM-S1 module includes back-power protection circuitry (see </w:t>
      </w:r>
      <w:r w:rsidRPr="00804707">
        <w:rPr>
          <w:i/>
        </w:rPr>
        <w:t xml:space="preserve">Protection Circuitry </w:t>
      </w:r>
      <w:r>
        <w:t>below) that prevents damage to the voltage regulators when externally powered.</w:t>
      </w:r>
    </w:p>
    <w:p w:rsidR="00804707" w:rsidRDefault="00804707" w:rsidP="005B1121">
      <w:r>
        <w:t xml:space="preserve">If desired, the voltage rails onboard the MoM-S1 module may be disabled using the enable test points.  See the </w:t>
      </w:r>
      <w:r w:rsidRPr="00804707">
        <w:rPr>
          <w:i/>
        </w:rPr>
        <w:t>Enables</w:t>
      </w:r>
      <w:r>
        <w:t xml:space="preserve"> section above for more information.</w:t>
      </w:r>
    </w:p>
    <w:p w:rsidR="00767DB6" w:rsidRDefault="00767DB6" w:rsidP="00767DB6">
      <w:pPr>
        <w:pStyle w:val="Heading3"/>
      </w:pPr>
      <w:bookmarkStart w:id="51" w:name="_Toc523928915"/>
      <w:r>
        <w:lastRenderedPageBreak/>
        <w:t>Protection Circuitry</w:t>
      </w:r>
      <w:bookmarkEnd w:id="51"/>
    </w:p>
    <w:p w:rsidR="001C7E62" w:rsidRDefault="00B51923" w:rsidP="00767DB6">
      <w:r>
        <w:t xml:space="preserve">The MoM-S1 module includes two layers of protection for the power circuitry on board. </w:t>
      </w:r>
    </w:p>
    <w:p w:rsidR="00B51923" w:rsidRDefault="00B51923" w:rsidP="00767DB6">
      <w:r>
        <w:t>The first measure is reverse voltage protection</w:t>
      </w:r>
      <w:r w:rsidR="00BA2450">
        <w:t xml:space="preserve"> (RVP)</w:t>
      </w:r>
      <w:r>
        <w:t xml:space="preserve"> on the 12V input rail implemented using a P-Channel MOSFET (</w:t>
      </w:r>
      <w:r w:rsidRPr="00B51923">
        <w:rPr>
          <w:b/>
        </w:rPr>
        <w:t>PMXB120EPE</w:t>
      </w:r>
      <w:r>
        <w:t>).</w:t>
      </w:r>
      <w:r w:rsidR="007F7C7A">
        <w:t xml:space="preserve">  This prevents damage to the MoM-S1 module should the user reverse the 12V and ground signals into the board.</w:t>
      </w:r>
    </w:p>
    <w:p w:rsidR="00B51923" w:rsidRPr="00767DB6" w:rsidRDefault="00B51923" w:rsidP="00767DB6">
      <w:r>
        <w:t xml:space="preserve">The second measure is back-power protection for both voltage </w:t>
      </w:r>
      <w:r w:rsidR="009F0033">
        <w:t>regulators</w:t>
      </w:r>
      <w:r w:rsidR="004756B4">
        <w:t xml:space="preserve"> implemented</w:t>
      </w:r>
      <w:r>
        <w:t xml:space="preserve"> u</w:t>
      </w:r>
      <w:r w:rsidR="004756B4">
        <w:t xml:space="preserve">sing </w:t>
      </w:r>
      <w:r>
        <w:t xml:space="preserve">Schottky </w:t>
      </w:r>
      <w:r w:rsidR="004756B4">
        <w:t xml:space="preserve">barrier </w:t>
      </w:r>
      <w:r>
        <w:t>diode</w:t>
      </w:r>
      <w:r w:rsidR="004756B4">
        <w:t>s</w:t>
      </w:r>
      <w:r>
        <w:t xml:space="preserve"> (</w:t>
      </w:r>
      <w:r w:rsidRPr="00B51923">
        <w:rPr>
          <w:b/>
        </w:rPr>
        <w:t>SDM2U30CSP-7</w:t>
      </w:r>
      <w:r>
        <w:t>) on each regulato</w:t>
      </w:r>
      <w:r w:rsidR="009F0033">
        <w:t>r output.  This prevents a large current from flowing back through the voltage regulator when either voltage rail is powered externally.</w:t>
      </w:r>
    </w:p>
    <w:p w:rsidR="00B05E9F" w:rsidRPr="009C2C26" w:rsidRDefault="00B05E9F" w:rsidP="00162EE9">
      <w:pPr>
        <w:pStyle w:val="Heading3"/>
      </w:pPr>
      <w:bookmarkStart w:id="52" w:name="_Toc523928916"/>
      <w:r w:rsidRPr="009C2C26">
        <w:t>Sequencing</w:t>
      </w:r>
      <w:bookmarkEnd w:id="52"/>
    </w:p>
    <w:p w:rsidR="00B05E9F" w:rsidRPr="009C2C26" w:rsidRDefault="00B05E9F" w:rsidP="00B05E9F">
      <w:r w:rsidRPr="009C2C26">
        <w:t>There are no sequencing requirements for power-on or power-off of the MoM-S1 module.</w:t>
      </w:r>
    </w:p>
    <w:p w:rsidR="00B05E9F" w:rsidRPr="009C2C26" w:rsidRDefault="00B05E9F" w:rsidP="00162EE9">
      <w:pPr>
        <w:pStyle w:val="Heading2"/>
      </w:pPr>
      <w:bookmarkStart w:id="53" w:name="_Toc523928917"/>
      <w:r w:rsidRPr="009C2C26">
        <w:t>Processor</w:t>
      </w:r>
      <w:bookmarkEnd w:id="53"/>
    </w:p>
    <w:p w:rsidR="00B05E9F" w:rsidRPr="009C2C26" w:rsidRDefault="00B05E9F" w:rsidP="00B05E9F">
      <w:r w:rsidRPr="009C2C26">
        <w:t xml:space="preserve">The MoM-S1 module is an STM32-based device (represented by the ‘S’ in the part number).  MoM-S1 will use the </w:t>
      </w:r>
      <w:r w:rsidRPr="005B7E47">
        <w:rPr>
          <w:b/>
        </w:rPr>
        <w:t>STM32F070CBT6</w:t>
      </w:r>
      <w:r w:rsidRPr="009C2C26">
        <w:t xml:space="preserve"> microcontroller (MCU).  An overview of the MCU </w:t>
      </w:r>
      <w:r w:rsidR="00F37250">
        <w:t xml:space="preserve">specifications are shown in </w:t>
      </w:r>
      <w:r w:rsidR="00F37250">
        <w:fldChar w:fldCharType="begin"/>
      </w:r>
      <w:r w:rsidR="00F37250">
        <w:instrText xml:space="preserve"> REF _Ref521590859 \h </w:instrText>
      </w:r>
      <w:r w:rsidR="00F37250">
        <w:fldChar w:fldCharType="separate"/>
      </w:r>
      <w:r w:rsidR="009A3C97">
        <w:t xml:space="preserve">Table </w:t>
      </w:r>
      <w:r w:rsidR="009A3C97">
        <w:rPr>
          <w:noProof/>
        </w:rPr>
        <w:t>4</w:t>
      </w:r>
      <w:r w:rsidR="00F37250">
        <w:fldChar w:fldCharType="end"/>
      </w:r>
      <w:r w:rsidR="00F37250">
        <w:t xml:space="preserve"> </w:t>
      </w:r>
      <w:r w:rsidRPr="009C2C26">
        <w:t>below:</w:t>
      </w:r>
    </w:p>
    <w:p w:rsidR="00A0341E" w:rsidRDefault="00A0341E" w:rsidP="00A0341E">
      <w:pPr>
        <w:pStyle w:val="Caption"/>
        <w:keepNext/>
        <w:jc w:val="center"/>
      </w:pPr>
      <w:bookmarkStart w:id="54" w:name="_Ref521590859"/>
      <w:bookmarkStart w:id="55" w:name="_Toc523928941"/>
      <w:r>
        <w:t xml:space="preserve">Table </w:t>
      </w:r>
      <w:fldSimple w:instr=" SEQ Table \* ARABIC ">
        <w:r w:rsidR="009A3C97">
          <w:rPr>
            <w:noProof/>
          </w:rPr>
          <w:t>4</w:t>
        </w:r>
      </w:fldSimple>
      <w:bookmarkEnd w:id="54"/>
      <w:r>
        <w:t xml:space="preserve"> - MCU Specification</w:t>
      </w:r>
      <w:bookmarkEnd w:id="55"/>
    </w:p>
    <w:tbl>
      <w:tblPr>
        <w:tblStyle w:val="TableGrid"/>
        <w:tblW w:w="6620" w:type="dxa"/>
        <w:jc w:val="center"/>
        <w:tblLayout w:type="fixed"/>
        <w:tblLook w:val="0600" w:firstRow="0" w:lastRow="0" w:firstColumn="0" w:lastColumn="0" w:noHBand="1" w:noVBand="1"/>
      </w:tblPr>
      <w:tblGrid>
        <w:gridCol w:w="2688"/>
        <w:gridCol w:w="3932"/>
      </w:tblGrid>
      <w:tr w:rsidR="004B0220" w:rsidRPr="009C2C26" w:rsidTr="004B0220">
        <w:trPr>
          <w:jc w:val="center"/>
        </w:trPr>
        <w:tc>
          <w:tcPr>
            <w:tcW w:w="6620" w:type="dxa"/>
            <w:gridSpan w:val="2"/>
            <w:shd w:val="clear" w:color="auto" w:fill="B4C6E7" w:themeFill="accent1" w:themeFillTint="66"/>
          </w:tcPr>
          <w:p w:rsidR="004B0220" w:rsidRPr="009C2C26" w:rsidRDefault="004B0220" w:rsidP="004B0220">
            <w:pPr>
              <w:jc w:val="center"/>
            </w:pPr>
            <w:r>
              <w:rPr>
                <w:b/>
              </w:rPr>
              <w:t>MCU Specification</w:t>
            </w:r>
          </w:p>
        </w:tc>
      </w:tr>
      <w:tr w:rsidR="00B05E9F" w:rsidRPr="009C2C26" w:rsidTr="004B0220">
        <w:trPr>
          <w:jc w:val="center"/>
        </w:trPr>
        <w:tc>
          <w:tcPr>
            <w:tcW w:w="2688" w:type="dxa"/>
          </w:tcPr>
          <w:p w:rsidR="00B05E9F" w:rsidRPr="001F6A8D" w:rsidRDefault="00B05E9F" w:rsidP="00154F5A">
            <w:pPr>
              <w:rPr>
                <w:b/>
              </w:rPr>
            </w:pPr>
            <w:r w:rsidRPr="001F6A8D">
              <w:rPr>
                <w:b/>
              </w:rPr>
              <w:t>Flash</w:t>
            </w:r>
          </w:p>
        </w:tc>
        <w:tc>
          <w:tcPr>
            <w:tcW w:w="3932" w:type="dxa"/>
          </w:tcPr>
          <w:p w:rsidR="00B05E9F" w:rsidRPr="009C2C26" w:rsidRDefault="00B05E9F" w:rsidP="00154F5A">
            <w:r w:rsidRPr="009C2C26">
              <w:t>128KB</w:t>
            </w:r>
          </w:p>
        </w:tc>
      </w:tr>
      <w:tr w:rsidR="00B05E9F" w:rsidRPr="009C2C26" w:rsidTr="004B0220">
        <w:trPr>
          <w:jc w:val="center"/>
        </w:trPr>
        <w:tc>
          <w:tcPr>
            <w:tcW w:w="2688" w:type="dxa"/>
          </w:tcPr>
          <w:p w:rsidR="00B05E9F" w:rsidRPr="001F6A8D" w:rsidRDefault="00B05E9F" w:rsidP="00154F5A">
            <w:pPr>
              <w:rPr>
                <w:b/>
              </w:rPr>
            </w:pPr>
            <w:r w:rsidRPr="001F6A8D">
              <w:rPr>
                <w:b/>
              </w:rPr>
              <w:t>SRAM</w:t>
            </w:r>
          </w:p>
        </w:tc>
        <w:tc>
          <w:tcPr>
            <w:tcW w:w="3932" w:type="dxa"/>
          </w:tcPr>
          <w:p w:rsidR="00B05E9F" w:rsidRPr="009C2C26" w:rsidRDefault="00B05E9F" w:rsidP="00154F5A">
            <w:r w:rsidRPr="009C2C26">
              <w:t>16KB</w:t>
            </w:r>
          </w:p>
        </w:tc>
      </w:tr>
      <w:tr w:rsidR="00B05E9F" w:rsidRPr="009C2C26" w:rsidTr="004B0220">
        <w:trPr>
          <w:jc w:val="center"/>
        </w:trPr>
        <w:tc>
          <w:tcPr>
            <w:tcW w:w="2688" w:type="dxa"/>
          </w:tcPr>
          <w:p w:rsidR="00B05E9F" w:rsidRPr="001F6A8D" w:rsidRDefault="00B05E9F" w:rsidP="00154F5A">
            <w:pPr>
              <w:rPr>
                <w:b/>
              </w:rPr>
            </w:pPr>
            <w:r w:rsidRPr="001F6A8D">
              <w:rPr>
                <w:b/>
              </w:rPr>
              <w:t>16-bit Timers</w:t>
            </w:r>
          </w:p>
        </w:tc>
        <w:tc>
          <w:tcPr>
            <w:tcW w:w="3932" w:type="dxa"/>
          </w:tcPr>
          <w:p w:rsidR="00B05E9F" w:rsidRPr="009C2C26" w:rsidRDefault="00B05E9F" w:rsidP="00154F5A">
            <w:r w:rsidRPr="009C2C26">
              <w:t>8</w:t>
            </w:r>
          </w:p>
        </w:tc>
      </w:tr>
      <w:tr w:rsidR="00B05E9F" w:rsidRPr="009C2C26" w:rsidTr="004B0220">
        <w:trPr>
          <w:jc w:val="center"/>
        </w:trPr>
        <w:tc>
          <w:tcPr>
            <w:tcW w:w="2688" w:type="dxa"/>
          </w:tcPr>
          <w:p w:rsidR="00B05E9F" w:rsidRPr="001F6A8D" w:rsidRDefault="00B05E9F" w:rsidP="00154F5A">
            <w:pPr>
              <w:rPr>
                <w:b/>
              </w:rPr>
            </w:pPr>
            <w:r w:rsidRPr="001F6A8D">
              <w:rPr>
                <w:b/>
              </w:rPr>
              <w:t>Communication Interfaces</w:t>
            </w:r>
          </w:p>
        </w:tc>
        <w:tc>
          <w:tcPr>
            <w:tcW w:w="3932" w:type="dxa"/>
          </w:tcPr>
          <w:p w:rsidR="00B05E9F" w:rsidRPr="009C2C26" w:rsidRDefault="00B05E9F" w:rsidP="00154F5A">
            <w:r w:rsidRPr="009C2C26">
              <w:t>2x SPI, 2x I2C, 4x UART, 1x USB</w:t>
            </w:r>
          </w:p>
        </w:tc>
      </w:tr>
      <w:tr w:rsidR="00B05E9F" w:rsidRPr="009C2C26" w:rsidTr="004B0220">
        <w:trPr>
          <w:jc w:val="center"/>
        </w:trPr>
        <w:tc>
          <w:tcPr>
            <w:tcW w:w="2688" w:type="dxa"/>
          </w:tcPr>
          <w:p w:rsidR="00B05E9F" w:rsidRPr="001F6A8D" w:rsidRDefault="00B05E9F" w:rsidP="00154F5A">
            <w:pPr>
              <w:rPr>
                <w:b/>
              </w:rPr>
            </w:pPr>
            <w:r w:rsidRPr="001F6A8D">
              <w:rPr>
                <w:b/>
              </w:rPr>
              <w:t>ADC Channels</w:t>
            </w:r>
          </w:p>
        </w:tc>
        <w:tc>
          <w:tcPr>
            <w:tcW w:w="3932" w:type="dxa"/>
          </w:tcPr>
          <w:p w:rsidR="00B05E9F" w:rsidRPr="009C2C26" w:rsidRDefault="00B05E9F" w:rsidP="00154F5A">
            <w:r w:rsidRPr="009C2C26">
              <w:t>12 (10 external, 2 internal)</w:t>
            </w:r>
          </w:p>
        </w:tc>
      </w:tr>
      <w:tr w:rsidR="00B05E9F" w:rsidRPr="009C2C26" w:rsidTr="004B0220">
        <w:trPr>
          <w:jc w:val="center"/>
        </w:trPr>
        <w:tc>
          <w:tcPr>
            <w:tcW w:w="2688" w:type="dxa"/>
          </w:tcPr>
          <w:p w:rsidR="00B05E9F" w:rsidRPr="001F6A8D" w:rsidRDefault="00B05E9F" w:rsidP="00154F5A">
            <w:pPr>
              <w:rPr>
                <w:b/>
              </w:rPr>
            </w:pPr>
            <w:r w:rsidRPr="001F6A8D">
              <w:rPr>
                <w:b/>
              </w:rPr>
              <w:t>GPIOs</w:t>
            </w:r>
          </w:p>
        </w:tc>
        <w:tc>
          <w:tcPr>
            <w:tcW w:w="3932" w:type="dxa"/>
          </w:tcPr>
          <w:p w:rsidR="00B05E9F" w:rsidRPr="009C2C26" w:rsidRDefault="00B05E9F" w:rsidP="00154F5A">
            <w:r w:rsidRPr="009C2C26">
              <w:t>37</w:t>
            </w:r>
          </w:p>
        </w:tc>
      </w:tr>
      <w:tr w:rsidR="00B05E9F" w:rsidRPr="009C2C26" w:rsidTr="004B0220">
        <w:trPr>
          <w:jc w:val="center"/>
        </w:trPr>
        <w:tc>
          <w:tcPr>
            <w:tcW w:w="2688" w:type="dxa"/>
          </w:tcPr>
          <w:p w:rsidR="00B05E9F" w:rsidRPr="001F6A8D" w:rsidRDefault="00B05E9F" w:rsidP="00154F5A">
            <w:pPr>
              <w:rPr>
                <w:b/>
              </w:rPr>
            </w:pPr>
            <w:r w:rsidRPr="001F6A8D">
              <w:rPr>
                <w:b/>
              </w:rPr>
              <w:t>Max CPU Frequency</w:t>
            </w:r>
          </w:p>
        </w:tc>
        <w:tc>
          <w:tcPr>
            <w:tcW w:w="3932" w:type="dxa"/>
          </w:tcPr>
          <w:p w:rsidR="00B05E9F" w:rsidRPr="009C2C26" w:rsidRDefault="00B05E9F" w:rsidP="00154F5A">
            <w:r w:rsidRPr="009C2C26">
              <w:t>48MHz</w:t>
            </w:r>
          </w:p>
        </w:tc>
      </w:tr>
      <w:tr w:rsidR="00B05E9F" w:rsidRPr="009C2C26" w:rsidTr="004B0220">
        <w:trPr>
          <w:jc w:val="center"/>
        </w:trPr>
        <w:tc>
          <w:tcPr>
            <w:tcW w:w="2688" w:type="dxa"/>
          </w:tcPr>
          <w:p w:rsidR="00B05E9F" w:rsidRPr="001F6A8D" w:rsidRDefault="00B05E9F" w:rsidP="00154F5A">
            <w:pPr>
              <w:rPr>
                <w:b/>
              </w:rPr>
            </w:pPr>
            <w:r w:rsidRPr="001F6A8D">
              <w:rPr>
                <w:b/>
              </w:rPr>
              <w:t>Operating Voltage</w:t>
            </w:r>
          </w:p>
        </w:tc>
        <w:tc>
          <w:tcPr>
            <w:tcW w:w="3932" w:type="dxa"/>
          </w:tcPr>
          <w:p w:rsidR="00B05E9F" w:rsidRPr="009C2C26" w:rsidRDefault="00B05E9F" w:rsidP="00154F5A">
            <w:r w:rsidRPr="009C2C26">
              <w:t>2.4 - 3.6V</w:t>
            </w:r>
          </w:p>
        </w:tc>
      </w:tr>
      <w:tr w:rsidR="00B05E9F" w:rsidRPr="009C2C26" w:rsidTr="004B0220">
        <w:trPr>
          <w:jc w:val="center"/>
        </w:trPr>
        <w:tc>
          <w:tcPr>
            <w:tcW w:w="2688" w:type="dxa"/>
          </w:tcPr>
          <w:p w:rsidR="00B05E9F" w:rsidRPr="001F6A8D" w:rsidRDefault="00B05E9F" w:rsidP="00154F5A">
            <w:pPr>
              <w:rPr>
                <w:b/>
              </w:rPr>
            </w:pPr>
            <w:r w:rsidRPr="001F6A8D">
              <w:rPr>
                <w:b/>
              </w:rPr>
              <w:t>Operating Temperature</w:t>
            </w:r>
          </w:p>
        </w:tc>
        <w:tc>
          <w:tcPr>
            <w:tcW w:w="3932" w:type="dxa"/>
          </w:tcPr>
          <w:p w:rsidR="00B05E9F" w:rsidRPr="009C2C26" w:rsidRDefault="00B05E9F" w:rsidP="00154F5A">
            <w:r w:rsidRPr="009C2C26">
              <w:t>-40-85°C (ambient), -40-105°C (junction)</w:t>
            </w:r>
          </w:p>
        </w:tc>
      </w:tr>
      <w:tr w:rsidR="00B05E9F" w:rsidRPr="009C2C26" w:rsidTr="004B0220">
        <w:trPr>
          <w:jc w:val="center"/>
        </w:trPr>
        <w:tc>
          <w:tcPr>
            <w:tcW w:w="2688" w:type="dxa"/>
          </w:tcPr>
          <w:p w:rsidR="00B05E9F" w:rsidRPr="001F6A8D" w:rsidRDefault="00B05E9F" w:rsidP="00154F5A">
            <w:pPr>
              <w:rPr>
                <w:b/>
              </w:rPr>
            </w:pPr>
            <w:r w:rsidRPr="001F6A8D">
              <w:rPr>
                <w:b/>
              </w:rPr>
              <w:t>Package</w:t>
            </w:r>
          </w:p>
        </w:tc>
        <w:tc>
          <w:tcPr>
            <w:tcW w:w="3932" w:type="dxa"/>
          </w:tcPr>
          <w:p w:rsidR="00B05E9F" w:rsidRPr="009C2C26" w:rsidRDefault="00B05E9F" w:rsidP="00154F5A">
            <w:r w:rsidRPr="009C2C26">
              <w:t>LQFP48</w:t>
            </w:r>
          </w:p>
        </w:tc>
      </w:tr>
    </w:tbl>
    <w:p w:rsidR="00B05E9F" w:rsidRPr="009C2C26" w:rsidRDefault="00B05E9F" w:rsidP="00B05E9F"/>
    <w:p w:rsidR="00B05E9F" w:rsidRPr="009C2C26" w:rsidRDefault="00B05E9F" w:rsidP="00812A9D">
      <w:pPr>
        <w:pStyle w:val="Heading2"/>
      </w:pPr>
      <w:bookmarkStart w:id="56" w:name="_Toc523928918"/>
      <w:r w:rsidRPr="009C2C26">
        <w:t>Configuration</w:t>
      </w:r>
      <w:bookmarkEnd w:id="56"/>
    </w:p>
    <w:p w:rsidR="00B05E9F" w:rsidRPr="009C2C26" w:rsidRDefault="00B05E9F" w:rsidP="00B05E9F">
      <w:r w:rsidRPr="009C2C26">
        <w:t>The MoM-S module is programmed via the SW</w:t>
      </w:r>
      <w:r w:rsidR="000E047A">
        <w:t>D interface on the MoM</w:t>
      </w:r>
      <w:r w:rsidR="00FD4F70">
        <w:t>-D1</w:t>
      </w:r>
      <w:r w:rsidR="000E047A">
        <w:t xml:space="preserve"> daughterb</w:t>
      </w:r>
      <w:r w:rsidRPr="009C2C26">
        <w:t xml:space="preserve">oard or through a custom board created by the user.  The MCU is programmed using the </w:t>
      </w:r>
      <w:r w:rsidRPr="00543FB2">
        <w:rPr>
          <w:b/>
        </w:rPr>
        <w:t>ST-LINK/V2</w:t>
      </w:r>
      <w:r w:rsidR="000E047A">
        <w:t xml:space="preserve"> programmer.  The daughter</w:t>
      </w:r>
      <w:r w:rsidRPr="009C2C26">
        <w:t xml:space="preserve">board utilizes the </w:t>
      </w:r>
      <w:r w:rsidRPr="00543FB2">
        <w:rPr>
          <w:b/>
          <w:highlight w:val="white"/>
        </w:rPr>
        <w:t>ARM20-CTX</w:t>
      </w:r>
      <w:r w:rsidRPr="009C2C26">
        <w:rPr>
          <w:highlight w:val="white"/>
        </w:rPr>
        <w:t xml:space="preserve"> adapter and </w:t>
      </w:r>
      <w:r w:rsidRPr="00543FB2">
        <w:rPr>
          <w:b/>
          <w:highlight w:val="white"/>
        </w:rPr>
        <w:t>TC2030-IDC-NL</w:t>
      </w:r>
      <w:r w:rsidRPr="009C2C26">
        <w:rPr>
          <w:highlight w:val="white"/>
        </w:rPr>
        <w:t xml:space="preserve"> cable from </w:t>
      </w:r>
      <w:r w:rsidRPr="009C2C26">
        <w:t xml:space="preserve">Tag-Connect for minimum footprint size.  An image of the ST-LINK/V2 with the Tag-Connect adapter and cable are shown </w:t>
      </w:r>
      <w:r w:rsidR="00342BE6">
        <w:t xml:space="preserve">in </w:t>
      </w:r>
      <w:r w:rsidR="00342BE6">
        <w:fldChar w:fldCharType="begin"/>
      </w:r>
      <w:r w:rsidR="00342BE6">
        <w:instrText xml:space="preserve"> REF _Ref521590881 \h </w:instrText>
      </w:r>
      <w:r w:rsidR="00342BE6">
        <w:fldChar w:fldCharType="separate"/>
      </w:r>
      <w:r w:rsidR="009A3C97">
        <w:t xml:space="preserve">Figure </w:t>
      </w:r>
      <w:r w:rsidR="009A3C97">
        <w:rPr>
          <w:noProof/>
        </w:rPr>
        <w:t>5</w:t>
      </w:r>
      <w:r w:rsidR="00342BE6">
        <w:fldChar w:fldCharType="end"/>
      </w:r>
      <w:r w:rsidR="00342BE6">
        <w:t xml:space="preserve"> </w:t>
      </w:r>
      <w:r w:rsidRPr="009C2C26">
        <w:t>below:</w:t>
      </w:r>
    </w:p>
    <w:p w:rsidR="00C80127" w:rsidRDefault="00B05E9F" w:rsidP="00C80127">
      <w:pPr>
        <w:keepNext/>
        <w:jc w:val="center"/>
      </w:pPr>
      <w:r w:rsidRPr="009C2C26">
        <w:rPr>
          <w:noProof/>
        </w:rPr>
        <w:lastRenderedPageBreak/>
        <w:drawing>
          <wp:inline distT="114300" distB="114300" distL="114300" distR="114300" wp14:anchorId="33D618DF" wp14:editId="378501B9">
            <wp:extent cx="3525394" cy="2347913"/>
            <wp:effectExtent l="0" t="0" r="0" b="0"/>
            <wp:docPr id="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4"/>
                    <a:srcRect/>
                    <a:stretch>
                      <a:fillRect/>
                    </a:stretch>
                  </pic:blipFill>
                  <pic:spPr>
                    <a:xfrm>
                      <a:off x="0" y="0"/>
                      <a:ext cx="3525394" cy="2347913"/>
                    </a:xfrm>
                    <a:prstGeom prst="rect">
                      <a:avLst/>
                    </a:prstGeom>
                    <a:ln/>
                  </pic:spPr>
                </pic:pic>
              </a:graphicData>
            </a:graphic>
          </wp:inline>
        </w:drawing>
      </w:r>
    </w:p>
    <w:p w:rsidR="00B05E9F" w:rsidRPr="009C2C26" w:rsidRDefault="00C80127" w:rsidP="00C80127">
      <w:pPr>
        <w:pStyle w:val="Caption"/>
        <w:jc w:val="center"/>
      </w:pPr>
      <w:bookmarkStart w:id="57" w:name="_Ref521590881"/>
      <w:bookmarkStart w:id="58" w:name="_Toc523928937"/>
      <w:r>
        <w:t xml:space="preserve">Figure </w:t>
      </w:r>
      <w:fldSimple w:instr=" SEQ Figure \* ARABIC ">
        <w:r w:rsidR="009A3C97">
          <w:rPr>
            <w:noProof/>
          </w:rPr>
          <w:t>5</w:t>
        </w:r>
      </w:fldSimple>
      <w:bookmarkEnd w:id="57"/>
      <w:r>
        <w:t xml:space="preserve"> - ST-LINK/V2 and Tag-Connect Hardware</w:t>
      </w:r>
      <w:bookmarkEnd w:id="58"/>
    </w:p>
    <w:p w:rsidR="00B05E9F" w:rsidRPr="009C2C26" w:rsidRDefault="00B05E9F" w:rsidP="00B05E9F">
      <w:r w:rsidRPr="009C2C26">
        <w:t>Test points for the SWD pins (SWCLK/SWDIO) and reset (NRST) are provided if the user wishes to program the MoM-S1 module without additional boards.</w:t>
      </w:r>
    </w:p>
    <w:p w:rsidR="00B05E9F" w:rsidRPr="009C2C26" w:rsidRDefault="00B05E9F" w:rsidP="008768B8">
      <w:pPr>
        <w:pStyle w:val="Heading2"/>
      </w:pPr>
      <w:bookmarkStart w:id="59" w:name="_Toc523928919"/>
      <w:r w:rsidRPr="009C2C26">
        <w:t>Clocking</w:t>
      </w:r>
      <w:bookmarkEnd w:id="59"/>
    </w:p>
    <w:p w:rsidR="00B05E9F" w:rsidRPr="009C2C26" w:rsidRDefault="00B05E9F" w:rsidP="00B05E9F">
      <w:r w:rsidRPr="009C2C26">
        <w:t>The MoM-S1 module uses a 16MHz ceramic resonator with internal capacitors (</w:t>
      </w:r>
      <w:r w:rsidRPr="008768B8">
        <w:rPr>
          <w:b/>
        </w:rPr>
        <w:t>CSTCE16M0V53-R0</w:t>
      </w:r>
      <w:r w:rsidRPr="009C2C26">
        <w:t>) to drive the MCU and its peripheral clocks.</w:t>
      </w:r>
    </w:p>
    <w:p w:rsidR="00B05E9F" w:rsidRPr="009C2C26" w:rsidRDefault="00B05E9F" w:rsidP="008768B8">
      <w:pPr>
        <w:pStyle w:val="Heading2"/>
      </w:pPr>
      <w:bookmarkStart w:id="60" w:name="_Toc523928920"/>
      <w:r w:rsidRPr="009C2C26">
        <w:t>Interfaces</w:t>
      </w:r>
      <w:bookmarkEnd w:id="60"/>
    </w:p>
    <w:p w:rsidR="00B05E9F" w:rsidRPr="009C2C26" w:rsidRDefault="00B05E9F" w:rsidP="00B05E9F">
      <w:r w:rsidRPr="009C2C26">
        <w:t>The following section describes the interfaces available on the MoM-S1 module.</w:t>
      </w:r>
    </w:p>
    <w:p w:rsidR="00B05E9F" w:rsidRPr="009C2C26" w:rsidRDefault="00B05E9F" w:rsidP="008768B8">
      <w:pPr>
        <w:pStyle w:val="Heading3"/>
      </w:pPr>
      <w:bookmarkStart w:id="61" w:name="_Toc523928921"/>
      <w:r w:rsidRPr="009C2C26">
        <w:t>USB</w:t>
      </w:r>
      <w:bookmarkEnd w:id="61"/>
    </w:p>
    <w:p w:rsidR="00B05E9F" w:rsidRPr="009C2C26" w:rsidRDefault="00B05E9F" w:rsidP="00B05E9F">
      <w:r w:rsidRPr="009C2C26">
        <w:t>The MCU on the MoM-S1 provides a single USB 2.0 full-speed device peripheral interface that is pinned out through the interface connector (See Interface Connector section below).  The data lines (</w:t>
      </w:r>
      <w:r w:rsidRPr="008768B8">
        <w:rPr>
          <w:b/>
        </w:rPr>
        <w:t>D+/D-</w:t>
      </w:r>
      <w:r w:rsidRPr="009C2C26">
        <w:t xml:space="preserve">) are impedance controlled to 90Ω differential as per USB 2.0 requirements.  </w:t>
      </w:r>
    </w:p>
    <w:p w:rsidR="00B05E9F" w:rsidRPr="009C2C26" w:rsidRDefault="00B05E9F" w:rsidP="00B05E9F">
      <w:r w:rsidRPr="009C2C26">
        <w:t>There is no USB connector or additional hardware for other USB power management, ESD protection or other features (i.e. ID, VBUS) on the MoM-S</w:t>
      </w:r>
      <w:r w:rsidR="005B01E1">
        <w:t>1</w:t>
      </w:r>
      <w:r w:rsidRPr="009C2C26">
        <w:t xml:space="preserve"> module.  That hardware</w:t>
      </w:r>
      <w:r w:rsidR="00182397">
        <w:t xml:space="preserve"> is located on the MoM</w:t>
      </w:r>
      <w:r w:rsidR="00FD4F70">
        <w:t>-D1</w:t>
      </w:r>
      <w:r w:rsidR="00182397">
        <w:t xml:space="preserve"> daughter</w:t>
      </w:r>
      <w:r w:rsidRPr="009C2C26">
        <w:t xml:space="preserve">board </w:t>
      </w:r>
      <w:r w:rsidR="003F08E4" w:rsidRPr="009C2C26">
        <w:t>and</w:t>
      </w:r>
      <w:r w:rsidRPr="009C2C26">
        <w:t xml:space="preserve"> needs to be implemented on the user’s custom PCB if USB is to be used.  Controlled impedance requirements should also be followed when implementing USB on a custom design.</w:t>
      </w:r>
    </w:p>
    <w:p w:rsidR="00B05E9F" w:rsidRPr="009C2C26" w:rsidRDefault="00B05E9F" w:rsidP="003F08E4">
      <w:pPr>
        <w:pStyle w:val="Heading3"/>
      </w:pPr>
      <w:bookmarkStart w:id="62" w:name="_Toc523928922"/>
      <w:r w:rsidRPr="009C2C26">
        <w:t>User IO</w:t>
      </w:r>
      <w:bookmarkEnd w:id="62"/>
    </w:p>
    <w:p w:rsidR="00B05E9F" w:rsidRDefault="00B05E9F" w:rsidP="00B05E9F">
      <w:r w:rsidRPr="009C2C26">
        <w:t xml:space="preserve">The MoM-S1 module provides </w:t>
      </w:r>
      <w:r w:rsidRPr="003F08E4">
        <w:rPr>
          <w:b/>
        </w:rPr>
        <w:t>27 IOs</w:t>
      </w:r>
      <w:r w:rsidRPr="009C2C26">
        <w:t xml:space="preserve"> from the MCU to the interface connector.  These may be used from any purpose.  Some examples include serial interfaces (SPI, I2C, etc…), analog pins or generic IO.</w:t>
      </w:r>
    </w:p>
    <w:p w:rsidR="00440823" w:rsidRPr="009C2C26" w:rsidRDefault="00440823" w:rsidP="00B05E9F">
      <w:r>
        <w:t>An additional 2 IOs from MCU are available via test point only.  See the Test Points section below for more information.</w:t>
      </w:r>
    </w:p>
    <w:p w:rsidR="00B05E9F" w:rsidRPr="009C2C26" w:rsidRDefault="00B05E9F" w:rsidP="00E20E22">
      <w:pPr>
        <w:pStyle w:val="Heading3"/>
      </w:pPr>
      <w:bookmarkStart w:id="63" w:name="_sokgp9at4o4i" w:colFirst="0" w:colLast="0"/>
      <w:bookmarkStart w:id="64" w:name="_Toc523928923"/>
      <w:bookmarkEnd w:id="63"/>
      <w:r w:rsidRPr="009C2C26">
        <w:t>LEDs</w:t>
      </w:r>
      <w:bookmarkEnd w:id="64"/>
    </w:p>
    <w:p w:rsidR="00B05E9F" w:rsidRPr="009C2C26" w:rsidRDefault="00B05E9F" w:rsidP="00B05E9F">
      <w:r w:rsidRPr="009C2C26">
        <w:t>Two user-defined LEDs are provided on the MoM-S1 module.  There is one blue LED (</w:t>
      </w:r>
      <w:r w:rsidRPr="007437AC">
        <w:rPr>
          <w:b/>
        </w:rPr>
        <w:t>USER_LED0</w:t>
      </w:r>
      <w:r w:rsidRPr="009C2C26">
        <w:t>) and one green LED (</w:t>
      </w:r>
      <w:r w:rsidRPr="007437AC">
        <w:rPr>
          <w:b/>
        </w:rPr>
        <w:t>USER_LED1</w:t>
      </w:r>
      <w:r w:rsidRPr="009C2C26">
        <w:t>) that can be controlled.  Both are active-high (sending a high signal or ‘1’ from the MCU turns the LED on).</w:t>
      </w:r>
    </w:p>
    <w:p w:rsidR="00B05E9F" w:rsidRDefault="00B05E9F" w:rsidP="00433E86">
      <w:pPr>
        <w:pStyle w:val="Heading2"/>
      </w:pPr>
      <w:bookmarkStart w:id="65" w:name="_Toc523928924"/>
      <w:r w:rsidRPr="009C2C26">
        <w:lastRenderedPageBreak/>
        <w:t>Connectors</w:t>
      </w:r>
      <w:bookmarkEnd w:id="65"/>
    </w:p>
    <w:p w:rsidR="002D7F31" w:rsidRPr="002D7F31" w:rsidRDefault="00F63948" w:rsidP="002D7F31">
      <w:r>
        <w:t>The following section describes the connectors available on the MoM-S1 module.</w:t>
      </w:r>
    </w:p>
    <w:p w:rsidR="00B05E9F" w:rsidRPr="009C2C26" w:rsidRDefault="00B05E9F" w:rsidP="002D7F31">
      <w:pPr>
        <w:pStyle w:val="Heading3"/>
      </w:pPr>
      <w:bookmarkStart w:id="66" w:name="_Toc523928925"/>
      <w:r w:rsidRPr="009C2C26">
        <w:t>Interface Connector</w:t>
      </w:r>
      <w:bookmarkEnd w:id="66"/>
    </w:p>
    <w:p w:rsidR="009C15AA" w:rsidRDefault="00B05E9F" w:rsidP="00B05E9F">
      <w:r w:rsidRPr="009C2C26">
        <w:t xml:space="preserve">The interface connector provides the main connection between the MoM-S1 module and the custom PCB that it connects to.  </w:t>
      </w:r>
      <w:r w:rsidR="00446E4F">
        <w:fldChar w:fldCharType="begin"/>
      </w:r>
      <w:r w:rsidR="00446E4F">
        <w:instrText xml:space="preserve"> REF _Ref521590918 \h </w:instrText>
      </w:r>
      <w:r w:rsidR="00446E4F">
        <w:fldChar w:fldCharType="separate"/>
      </w:r>
      <w:r w:rsidR="009A3C97">
        <w:t xml:space="preserve">Table </w:t>
      </w:r>
      <w:r w:rsidR="009A3C97">
        <w:rPr>
          <w:noProof/>
        </w:rPr>
        <w:t>5</w:t>
      </w:r>
      <w:r w:rsidR="00446E4F">
        <w:fldChar w:fldCharType="end"/>
      </w:r>
      <w:r w:rsidR="00446E4F">
        <w:t xml:space="preserve"> below shows</w:t>
      </w:r>
      <w:r w:rsidRPr="009C2C26">
        <w:t xml:space="preserve"> the pinout of the connector</w:t>
      </w:r>
      <w:r w:rsidR="00350DC8">
        <w:t xml:space="preserve"> (provided as two sections)</w:t>
      </w:r>
      <w:r w:rsidR="00446E4F">
        <w:t xml:space="preserve"> along with a key</w:t>
      </w:r>
      <w:r w:rsidRPr="009C2C26">
        <w:t>:</w:t>
      </w:r>
    </w:p>
    <w:p w:rsidR="000663D5" w:rsidRDefault="000663D5" w:rsidP="000663D5">
      <w:pPr>
        <w:pStyle w:val="Caption"/>
        <w:keepNext/>
        <w:jc w:val="center"/>
      </w:pPr>
      <w:bookmarkStart w:id="67" w:name="_Ref521590918"/>
      <w:bookmarkStart w:id="68" w:name="_Toc523928942"/>
      <w:r>
        <w:t xml:space="preserve">Table </w:t>
      </w:r>
      <w:fldSimple w:instr=" SEQ Table \* ARABIC ">
        <w:r w:rsidR="009A3C97">
          <w:rPr>
            <w:noProof/>
          </w:rPr>
          <w:t>5</w:t>
        </w:r>
      </w:fldSimple>
      <w:bookmarkEnd w:id="67"/>
      <w:r>
        <w:t xml:space="preserve"> - Interface Connector Pinout and Key</w:t>
      </w:r>
      <w:bookmarkEnd w:id="68"/>
    </w:p>
    <w:tbl>
      <w:tblPr>
        <w:tblW w:w="5000" w:type="pct"/>
        <w:tblLook w:val="04A0" w:firstRow="1" w:lastRow="0" w:firstColumn="1" w:lastColumn="0" w:noHBand="0" w:noVBand="1"/>
      </w:tblPr>
      <w:tblGrid>
        <w:gridCol w:w="599"/>
        <w:gridCol w:w="599"/>
        <w:gridCol w:w="672"/>
        <w:gridCol w:w="672"/>
        <w:gridCol w:w="482"/>
        <w:gridCol w:w="481"/>
        <w:gridCol w:w="671"/>
        <w:gridCol w:w="671"/>
        <w:gridCol w:w="671"/>
        <w:gridCol w:w="598"/>
        <w:gridCol w:w="671"/>
        <w:gridCol w:w="733"/>
        <w:gridCol w:w="671"/>
        <w:gridCol w:w="671"/>
        <w:gridCol w:w="488"/>
      </w:tblGrid>
      <w:tr w:rsidR="009C15AA" w:rsidRPr="009C15AA" w:rsidTr="000663D5">
        <w:trPr>
          <w:trHeight w:val="290"/>
        </w:trPr>
        <w:tc>
          <w:tcPr>
            <w:tcW w:w="32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w:t>
            </w:r>
          </w:p>
        </w:tc>
        <w:tc>
          <w:tcPr>
            <w:tcW w:w="320"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4</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6</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8</w:t>
            </w:r>
          </w:p>
        </w:tc>
        <w:tc>
          <w:tcPr>
            <w:tcW w:w="258"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0</w:t>
            </w:r>
          </w:p>
        </w:tc>
        <w:tc>
          <w:tcPr>
            <w:tcW w:w="257"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4</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6</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8</w:t>
            </w:r>
          </w:p>
        </w:tc>
        <w:tc>
          <w:tcPr>
            <w:tcW w:w="320"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0</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2</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4</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6</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8</w:t>
            </w:r>
          </w:p>
        </w:tc>
        <w:tc>
          <w:tcPr>
            <w:tcW w:w="261"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30</w:t>
            </w:r>
          </w:p>
        </w:tc>
      </w:tr>
      <w:tr w:rsidR="00154F5A" w:rsidRPr="009C15AA" w:rsidTr="000663D5">
        <w:trPr>
          <w:trHeight w:val="290"/>
        </w:trPr>
        <w:tc>
          <w:tcPr>
            <w:tcW w:w="320" w:type="pct"/>
            <w:tcBorders>
              <w:top w:val="nil"/>
              <w:left w:val="single" w:sz="4" w:space="0" w:color="auto"/>
              <w:bottom w:val="single" w:sz="4" w:space="0" w:color="auto"/>
              <w:right w:val="single" w:sz="4" w:space="0" w:color="auto"/>
            </w:tcBorders>
            <w:shd w:val="clear" w:color="000000" w:fill="FF0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V</w:t>
            </w:r>
          </w:p>
        </w:tc>
        <w:tc>
          <w:tcPr>
            <w:tcW w:w="320" w:type="pct"/>
            <w:tcBorders>
              <w:top w:val="nil"/>
              <w:left w:val="nil"/>
              <w:bottom w:val="single" w:sz="4" w:space="0" w:color="auto"/>
              <w:right w:val="single" w:sz="4" w:space="0" w:color="auto"/>
            </w:tcBorders>
            <w:shd w:val="clear" w:color="000000" w:fill="FF0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V</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258"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257"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20" w:type="pct"/>
            <w:tcBorders>
              <w:top w:val="nil"/>
              <w:left w:val="nil"/>
              <w:bottom w:val="single" w:sz="4" w:space="0" w:color="auto"/>
              <w:right w:val="single" w:sz="4" w:space="0" w:color="auto"/>
            </w:tcBorders>
            <w:shd w:val="clear" w:color="000000" w:fill="00B05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3V3</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92" w:type="pct"/>
            <w:tcBorders>
              <w:top w:val="nil"/>
              <w:left w:val="nil"/>
              <w:bottom w:val="single" w:sz="4" w:space="0" w:color="auto"/>
              <w:right w:val="single" w:sz="4" w:space="0" w:color="auto"/>
            </w:tcBorders>
            <w:shd w:val="clear" w:color="000000" w:fill="C6E0B4"/>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NRST</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261" w:type="pct"/>
            <w:tcBorders>
              <w:top w:val="nil"/>
              <w:left w:val="nil"/>
              <w:bottom w:val="single" w:sz="4" w:space="0" w:color="auto"/>
              <w:right w:val="single" w:sz="4" w:space="0" w:color="auto"/>
            </w:tcBorders>
            <w:shd w:val="clear" w:color="000000" w:fill="00B0F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D-</w:t>
            </w:r>
          </w:p>
        </w:tc>
      </w:tr>
      <w:tr w:rsidR="009C15AA" w:rsidRPr="009C15AA" w:rsidTr="000663D5">
        <w:trPr>
          <w:trHeight w:val="290"/>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w:t>
            </w:r>
          </w:p>
        </w:tc>
        <w:tc>
          <w:tcPr>
            <w:tcW w:w="320"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3</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7</w:t>
            </w:r>
          </w:p>
        </w:tc>
        <w:tc>
          <w:tcPr>
            <w:tcW w:w="258"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9</w:t>
            </w:r>
          </w:p>
        </w:tc>
        <w:tc>
          <w:tcPr>
            <w:tcW w:w="257"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1</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3</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5</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7</w:t>
            </w:r>
          </w:p>
        </w:tc>
        <w:tc>
          <w:tcPr>
            <w:tcW w:w="320"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9</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1</w:t>
            </w:r>
          </w:p>
        </w:tc>
        <w:tc>
          <w:tcPr>
            <w:tcW w:w="392"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3</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5</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7</w:t>
            </w:r>
          </w:p>
        </w:tc>
        <w:tc>
          <w:tcPr>
            <w:tcW w:w="261"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9</w:t>
            </w:r>
          </w:p>
        </w:tc>
      </w:tr>
      <w:tr w:rsidR="00154F5A" w:rsidRPr="009C15AA" w:rsidTr="000663D5">
        <w:trPr>
          <w:trHeight w:val="290"/>
        </w:trPr>
        <w:tc>
          <w:tcPr>
            <w:tcW w:w="320" w:type="pct"/>
            <w:tcBorders>
              <w:top w:val="nil"/>
              <w:left w:val="single" w:sz="4" w:space="0" w:color="auto"/>
              <w:bottom w:val="single" w:sz="4" w:space="0" w:color="auto"/>
              <w:right w:val="single" w:sz="4" w:space="0" w:color="auto"/>
            </w:tcBorders>
            <w:shd w:val="clear" w:color="000000" w:fill="FF0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V</w:t>
            </w:r>
          </w:p>
        </w:tc>
        <w:tc>
          <w:tcPr>
            <w:tcW w:w="320" w:type="pct"/>
            <w:tcBorders>
              <w:top w:val="nil"/>
              <w:left w:val="nil"/>
              <w:bottom w:val="single" w:sz="4" w:space="0" w:color="auto"/>
              <w:right w:val="single" w:sz="4" w:space="0" w:color="auto"/>
            </w:tcBorders>
            <w:shd w:val="clear" w:color="000000" w:fill="FF0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V</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258"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257"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359"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20" w:type="pct"/>
            <w:tcBorders>
              <w:top w:val="nil"/>
              <w:left w:val="nil"/>
              <w:bottom w:val="single" w:sz="4" w:space="0" w:color="auto"/>
              <w:right w:val="single" w:sz="4" w:space="0" w:color="auto"/>
            </w:tcBorders>
            <w:shd w:val="clear" w:color="000000" w:fill="00B05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3V3</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92" w:type="pct"/>
            <w:tcBorders>
              <w:top w:val="nil"/>
              <w:left w:val="nil"/>
              <w:bottom w:val="single" w:sz="4" w:space="0" w:color="auto"/>
              <w:right w:val="single" w:sz="4" w:space="0" w:color="auto"/>
            </w:tcBorders>
            <w:shd w:val="clear" w:color="000000" w:fill="C6E0B4"/>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CLK</w:t>
            </w:r>
          </w:p>
        </w:tc>
        <w:tc>
          <w:tcPr>
            <w:tcW w:w="359" w:type="pct"/>
            <w:tcBorders>
              <w:top w:val="nil"/>
              <w:left w:val="nil"/>
              <w:bottom w:val="single" w:sz="4" w:space="0" w:color="auto"/>
              <w:right w:val="single" w:sz="4" w:space="0" w:color="auto"/>
            </w:tcBorders>
            <w:shd w:val="clear" w:color="000000" w:fill="C6E0B4"/>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DIO</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261" w:type="pct"/>
            <w:tcBorders>
              <w:top w:val="nil"/>
              <w:left w:val="nil"/>
              <w:bottom w:val="single" w:sz="4" w:space="0" w:color="auto"/>
              <w:right w:val="single" w:sz="4" w:space="0" w:color="auto"/>
            </w:tcBorders>
            <w:shd w:val="clear" w:color="000000" w:fill="00B0F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D+</w:t>
            </w:r>
          </w:p>
        </w:tc>
      </w:tr>
    </w:tbl>
    <w:p w:rsidR="00B05E9F" w:rsidRDefault="00B05E9F" w:rsidP="009C15AA"/>
    <w:tbl>
      <w:tblPr>
        <w:tblW w:w="5000" w:type="pct"/>
        <w:tblLook w:val="04A0" w:firstRow="1" w:lastRow="0" w:firstColumn="1" w:lastColumn="0" w:noHBand="0" w:noVBand="1"/>
      </w:tblPr>
      <w:tblGrid>
        <w:gridCol w:w="805"/>
        <w:gridCol w:w="560"/>
        <w:gridCol w:w="560"/>
        <w:gridCol w:w="560"/>
        <w:gridCol w:w="560"/>
        <w:gridCol w:w="560"/>
        <w:gridCol w:w="560"/>
        <w:gridCol w:w="559"/>
        <w:gridCol w:w="559"/>
        <w:gridCol w:w="559"/>
        <w:gridCol w:w="559"/>
        <w:gridCol w:w="559"/>
        <w:gridCol w:w="559"/>
        <w:gridCol w:w="559"/>
        <w:gridCol w:w="1272"/>
      </w:tblGrid>
      <w:tr w:rsidR="009C15AA" w:rsidRPr="009C15AA" w:rsidTr="000344B7">
        <w:trPr>
          <w:trHeight w:val="290"/>
        </w:trPr>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2</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4</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6</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8</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0</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2</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4</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6</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8</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0</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2</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4</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6</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8</w:t>
            </w:r>
          </w:p>
        </w:tc>
        <w:tc>
          <w:tcPr>
            <w:tcW w:w="680"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60</w:t>
            </w:r>
          </w:p>
        </w:tc>
      </w:tr>
      <w:tr w:rsidR="00154F5A" w:rsidRPr="009C15AA" w:rsidTr="000344B7">
        <w:trPr>
          <w:trHeight w:val="290"/>
        </w:trPr>
        <w:tc>
          <w:tcPr>
            <w:tcW w:w="430" w:type="pct"/>
            <w:tcBorders>
              <w:top w:val="nil"/>
              <w:left w:val="single" w:sz="4" w:space="0" w:color="auto"/>
              <w:bottom w:val="single" w:sz="4" w:space="0" w:color="auto"/>
              <w:right w:val="single" w:sz="4" w:space="0" w:color="auto"/>
            </w:tcBorders>
            <w:shd w:val="clear" w:color="000000" w:fill="00000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GND</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680" w:type="pct"/>
            <w:tcBorders>
              <w:top w:val="nil"/>
              <w:left w:val="nil"/>
              <w:bottom w:val="single" w:sz="4" w:space="0" w:color="auto"/>
              <w:right w:val="single" w:sz="4" w:space="0" w:color="auto"/>
            </w:tcBorders>
            <w:shd w:val="clear" w:color="000000" w:fill="7030A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HW_VER</w:t>
            </w:r>
          </w:p>
        </w:tc>
      </w:tr>
      <w:tr w:rsidR="009C15AA" w:rsidRPr="009C15AA" w:rsidTr="000344B7">
        <w:trPr>
          <w:trHeight w:val="290"/>
        </w:trPr>
        <w:tc>
          <w:tcPr>
            <w:tcW w:w="430" w:type="pct"/>
            <w:tcBorders>
              <w:top w:val="nil"/>
              <w:left w:val="single" w:sz="4" w:space="0" w:color="auto"/>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1</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3</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5</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7</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9</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1</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3</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5</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7</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9</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1</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3</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5</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7</w:t>
            </w:r>
          </w:p>
        </w:tc>
        <w:tc>
          <w:tcPr>
            <w:tcW w:w="680"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9</w:t>
            </w:r>
          </w:p>
        </w:tc>
      </w:tr>
      <w:tr w:rsidR="00154F5A" w:rsidRPr="009C15AA" w:rsidTr="000344B7">
        <w:trPr>
          <w:trHeight w:val="290"/>
        </w:trPr>
        <w:tc>
          <w:tcPr>
            <w:tcW w:w="430" w:type="pct"/>
            <w:tcBorders>
              <w:top w:val="nil"/>
              <w:left w:val="single" w:sz="4" w:space="0" w:color="auto"/>
              <w:bottom w:val="single" w:sz="4" w:space="0" w:color="auto"/>
              <w:right w:val="single" w:sz="4" w:space="0" w:color="auto"/>
            </w:tcBorders>
            <w:shd w:val="clear" w:color="000000" w:fill="00000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GND</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680"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r>
    </w:tbl>
    <w:p w:rsidR="009C15AA" w:rsidRPr="009C2C26" w:rsidRDefault="009C15AA" w:rsidP="009C15AA"/>
    <w:tbl>
      <w:tblPr>
        <w:tblW w:w="1580" w:type="dxa"/>
        <w:tblLook w:val="04A0" w:firstRow="1" w:lastRow="0" w:firstColumn="1" w:lastColumn="0" w:noHBand="0" w:noVBand="1"/>
      </w:tblPr>
      <w:tblGrid>
        <w:gridCol w:w="1025"/>
        <w:gridCol w:w="680"/>
      </w:tblGrid>
      <w:tr w:rsidR="00753F79" w:rsidRPr="00753F79" w:rsidTr="00753F79">
        <w:trPr>
          <w:trHeight w:val="290"/>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GND</w:t>
            </w:r>
          </w:p>
        </w:tc>
        <w:tc>
          <w:tcPr>
            <w:tcW w:w="680" w:type="dxa"/>
            <w:tcBorders>
              <w:top w:val="single" w:sz="4" w:space="0" w:color="auto"/>
              <w:left w:val="nil"/>
              <w:bottom w:val="single" w:sz="4" w:space="0" w:color="auto"/>
              <w:right w:val="single" w:sz="4" w:space="0" w:color="auto"/>
            </w:tcBorders>
            <w:shd w:val="clear" w:color="000000" w:fill="000000"/>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12V</w:t>
            </w:r>
          </w:p>
        </w:tc>
        <w:tc>
          <w:tcPr>
            <w:tcW w:w="680" w:type="dxa"/>
            <w:tcBorders>
              <w:top w:val="nil"/>
              <w:left w:val="nil"/>
              <w:bottom w:val="single" w:sz="4" w:space="0" w:color="auto"/>
              <w:right w:val="single" w:sz="4" w:space="0" w:color="auto"/>
            </w:tcBorders>
            <w:shd w:val="clear" w:color="000000" w:fill="FF0000"/>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5V</w:t>
            </w:r>
          </w:p>
        </w:tc>
        <w:tc>
          <w:tcPr>
            <w:tcW w:w="680" w:type="dxa"/>
            <w:tcBorders>
              <w:top w:val="nil"/>
              <w:left w:val="nil"/>
              <w:bottom w:val="single" w:sz="4" w:space="0" w:color="auto"/>
              <w:right w:val="single" w:sz="4" w:space="0" w:color="auto"/>
            </w:tcBorders>
            <w:shd w:val="clear" w:color="000000" w:fill="FFC000"/>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3V3</w:t>
            </w:r>
          </w:p>
        </w:tc>
        <w:tc>
          <w:tcPr>
            <w:tcW w:w="680" w:type="dxa"/>
            <w:tcBorders>
              <w:top w:val="nil"/>
              <w:left w:val="nil"/>
              <w:bottom w:val="single" w:sz="4" w:space="0" w:color="auto"/>
              <w:right w:val="single" w:sz="4" w:space="0" w:color="auto"/>
            </w:tcBorders>
            <w:shd w:val="clear" w:color="000000" w:fill="00B050"/>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SWD</w:t>
            </w:r>
          </w:p>
        </w:tc>
        <w:tc>
          <w:tcPr>
            <w:tcW w:w="680" w:type="dxa"/>
            <w:tcBorders>
              <w:top w:val="nil"/>
              <w:left w:val="nil"/>
              <w:bottom w:val="single" w:sz="4" w:space="0" w:color="auto"/>
              <w:right w:val="single" w:sz="4" w:space="0" w:color="auto"/>
            </w:tcBorders>
            <w:shd w:val="clear" w:color="000000" w:fill="C6E0B4"/>
            <w:noWrap/>
            <w:vAlign w:val="bottom"/>
            <w:hideMark/>
          </w:tcPr>
          <w:p w:rsidR="00753F79" w:rsidRPr="00753F79" w:rsidRDefault="00753F79" w:rsidP="00753F79">
            <w:pPr>
              <w:spacing w:after="0" w:line="240" w:lineRule="auto"/>
              <w:rPr>
                <w:rFonts w:ascii="Calibri" w:eastAsia="Times New Roman" w:hAnsi="Calibri" w:cs="Calibri"/>
                <w:color w:val="000000"/>
              </w:rPr>
            </w:pPr>
            <w:r w:rsidRPr="00753F79">
              <w:rPr>
                <w:rFonts w:ascii="Calibri" w:eastAsia="Times New Roman" w:hAnsi="Calibri" w:cs="Calibri"/>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USB</w:t>
            </w:r>
          </w:p>
        </w:tc>
        <w:tc>
          <w:tcPr>
            <w:tcW w:w="680" w:type="dxa"/>
            <w:tcBorders>
              <w:top w:val="nil"/>
              <w:left w:val="nil"/>
              <w:bottom w:val="single" w:sz="4" w:space="0" w:color="auto"/>
              <w:right w:val="single" w:sz="4" w:space="0" w:color="auto"/>
            </w:tcBorders>
            <w:shd w:val="clear" w:color="000000" w:fill="00B0F0"/>
            <w:noWrap/>
            <w:vAlign w:val="bottom"/>
            <w:hideMark/>
          </w:tcPr>
          <w:p w:rsidR="00753F79" w:rsidRPr="00753F79" w:rsidRDefault="00753F79" w:rsidP="00753F79">
            <w:pPr>
              <w:spacing w:after="0" w:line="240" w:lineRule="auto"/>
              <w:rPr>
                <w:rFonts w:ascii="Calibri" w:eastAsia="Times New Roman" w:hAnsi="Calibri" w:cs="Calibri"/>
                <w:color w:val="000000"/>
              </w:rPr>
            </w:pPr>
            <w:r w:rsidRPr="00753F79">
              <w:rPr>
                <w:rFonts w:ascii="Calibri" w:eastAsia="Times New Roman" w:hAnsi="Calibri" w:cs="Calibri"/>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MCU</w:t>
            </w:r>
          </w:p>
        </w:tc>
        <w:tc>
          <w:tcPr>
            <w:tcW w:w="680" w:type="dxa"/>
            <w:tcBorders>
              <w:top w:val="nil"/>
              <w:left w:val="nil"/>
              <w:bottom w:val="single" w:sz="4" w:space="0" w:color="auto"/>
              <w:right w:val="single" w:sz="4" w:space="0" w:color="auto"/>
            </w:tcBorders>
            <w:shd w:val="clear" w:color="000000" w:fill="0070C0"/>
            <w:noWrap/>
            <w:vAlign w:val="bottom"/>
            <w:hideMark/>
          </w:tcPr>
          <w:p w:rsidR="00753F79" w:rsidRPr="00753F79" w:rsidRDefault="00753F79" w:rsidP="00753F79">
            <w:pPr>
              <w:spacing w:after="0" w:line="240" w:lineRule="auto"/>
              <w:rPr>
                <w:rFonts w:ascii="Calibri" w:eastAsia="Times New Roman" w:hAnsi="Calibri" w:cs="Calibri"/>
                <w:color w:val="000000"/>
              </w:rPr>
            </w:pPr>
            <w:r w:rsidRPr="00753F79">
              <w:rPr>
                <w:rFonts w:ascii="Calibri" w:eastAsia="Times New Roman" w:hAnsi="Calibri" w:cs="Calibri"/>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HW_VER</w:t>
            </w:r>
          </w:p>
        </w:tc>
        <w:tc>
          <w:tcPr>
            <w:tcW w:w="680" w:type="dxa"/>
            <w:tcBorders>
              <w:top w:val="nil"/>
              <w:left w:val="nil"/>
              <w:bottom w:val="single" w:sz="4" w:space="0" w:color="auto"/>
              <w:right w:val="single" w:sz="4" w:space="0" w:color="auto"/>
            </w:tcBorders>
            <w:shd w:val="clear" w:color="000000" w:fill="7030A0"/>
            <w:noWrap/>
            <w:vAlign w:val="bottom"/>
            <w:hideMark/>
          </w:tcPr>
          <w:p w:rsidR="00753F79" w:rsidRPr="00753F79" w:rsidRDefault="00753F79" w:rsidP="00753F79">
            <w:pPr>
              <w:spacing w:after="0" w:line="240" w:lineRule="auto"/>
              <w:rPr>
                <w:rFonts w:ascii="Calibri" w:eastAsia="Times New Roman" w:hAnsi="Calibri" w:cs="Calibri"/>
                <w:color w:val="000000"/>
              </w:rPr>
            </w:pPr>
            <w:r w:rsidRPr="00753F79">
              <w:rPr>
                <w:rFonts w:ascii="Calibri" w:eastAsia="Times New Roman" w:hAnsi="Calibri" w:cs="Calibri"/>
                <w:color w:val="000000"/>
              </w:rPr>
              <w:t> </w:t>
            </w:r>
          </w:p>
        </w:tc>
      </w:tr>
    </w:tbl>
    <w:p w:rsidR="00B05E9F" w:rsidRPr="009C2C26" w:rsidRDefault="00B05E9F" w:rsidP="009C15AA">
      <w:pPr>
        <w:jc w:val="center"/>
      </w:pPr>
    </w:p>
    <w:p w:rsidR="00626991" w:rsidRDefault="00626991" w:rsidP="00626991">
      <w:pPr>
        <w:pStyle w:val="Heading3"/>
      </w:pPr>
      <w:bookmarkStart w:id="69" w:name="_Toc523928926"/>
      <w:r>
        <w:t>Filtering and ESD Protection</w:t>
      </w:r>
      <w:bookmarkEnd w:id="69"/>
    </w:p>
    <w:p w:rsidR="00626991" w:rsidRPr="00626991" w:rsidRDefault="00626991" w:rsidP="00626991">
      <w:r>
        <w:t>Both filtering and ESD protection of IOs has been left off the MoM-S1 module.  If required, these features should be located close to the connectors on the user’s custom PCB to off noise reduction and ESD protection prior to signals reaching the MoM-S1 module.</w:t>
      </w:r>
    </w:p>
    <w:p w:rsidR="00C46367" w:rsidRDefault="00C46367" w:rsidP="0092081E">
      <w:pPr>
        <w:pStyle w:val="Heading2"/>
      </w:pPr>
      <w:bookmarkStart w:id="70" w:name="_Toc523928927"/>
      <w:r>
        <w:t>Hardware Version</w:t>
      </w:r>
      <w:bookmarkEnd w:id="70"/>
    </w:p>
    <w:p w:rsidR="00C46367" w:rsidRDefault="00C46367" w:rsidP="00C46367">
      <w:r>
        <w:t xml:space="preserve">A single pin on the interface connector (HW_VER) has been dedicated as a hardware version output of the MoM-S1 module.  This signal provides a set voltage level </w:t>
      </w:r>
      <w:r w:rsidR="002141BA">
        <w:t>to a user’s potential host system or co-processor to identify the hardware type and version of the MoM module connected to the system.</w:t>
      </w:r>
    </w:p>
    <w:p w:rsidR="002141BA" w:rsidRPr="00C46367" w:rsidRDefault="002141BA" w:rsidP="00C46367">
      <w:r>
        <w:t xml:space="preserve">For the MoM-S1 module, the HW_VER signal output shall be </w:t>
      </w:r>
      <w:r w:rsidRPr="002141BA">
        <w:rPr>
          <w:b/>
        </w:rPr>
        <w:t>GND (0V)</w:t>
      </w:r>
      <w:r>
        <w:t xml:space="preserve"> and is pulled down through a </w:t>
      </w:r>
      <w:r w:rsidRPr="002141BA">
        <w:rPr>
          <w:b/>
        </w:rPr>
        <w:t>10k</w:t>
      </w:r>
      <w:r>
        <w:t xml:space="preserve"> resistor.</w:t>
      </w:r>
    </w:p>
    <w:p w:rsidR="0092081E" w:rsidRDefault="00B05E9F" w:rsidP="0092081E">
      <w:pPr>
        <w:pStyle w:val="Heading2"/>
      </w:pPr>
      <w:bookmarkStart w:id="71" w:name="_Toc523928928"/>
      <w:r w:rsidRPr="009C2C26">
        <w:lastRenderedPageBreak/>
        <w:t>Debug</w:t>
      </w:r>
      <w:bookmarkStart w:id="72" w:name="_oly244iz8g" w:colFirst="0" w:colLast="0"/>
      <w:bookmarkEnd w:id="71"/>
      <w:bookmarkEnd w:id="72"/>
    </w:p>
    <w:p w:rsidR="00B05E9F" w:rsidRPr="009C2C26" w:rsidRDefault="0092081E" w:rsidP="0092081E">
      <w:pPr>
        <w:pStyle w:val="NoSpacing"/>
      </w:pPr>
      <w:r>
        <w:t xml:space="preserve">Debug options onboard the MoM-S1 module are limited to the test points provided (See </w:t>
      </w:r>
      <w:r>
        <w:rPr>
          <w:i/>
        </w:rPr>
        <w:t>Test Points</w:t>
      </w:r>
      <w:r>
        <w:t xml:space="preserve"> section below), which includes the SWD programming interface.  Additional debug methods, such as UART or USB, must be configured in the MCU and pinned out either on the MoM daughterboard or user’s custom PCB.</w:t>
      </w:r>
      <w:r w:rsidR="00B05E9F" w:rsidRPr="009C2C26">
        <w:br w:type="page"/>
      </w:r>
    </w:p>
    <w:p w:rsidR="00B05E9F" w:rsidRPr="009C2C26" w:rsidRDefault="00B05E9F" w:rsidP="008273F1">
      <w:pPr>
        <w:pStyle w:val="Heading1"/>
      </w:pPr>
      <w:bookmarkStart w:id="73" w:name="_Toc523928929"/>
      <w:r w:rsidRPr="009C2C26">
        <w:lastRenderedPageBreak/>
        <w:t>Test Points</w:t>
      </w:r>
      <w:bookmarkEnd w:id="73"/>
    </w:p>
    <w:p w:rsidR="00157DA6" w:rsidRDefault="00157DA6" w:rsidP="00B05E9F">
      <w:r>
        <w:t>The following section explains the test points available onboard the MoM-S1 module.</w:t>
      </w:r>
    </w:p>
    <w:p w:rsidR="00157DA6" w:rsidRDefault="00157DA6" w:rsidP="00B05E9F">
      <w:r>
        <w:t xml:space="preserve">Test points are provided for bring-up, programming and debugging potential issues.  </w:t>
      </w:r>
      <w:r w:rsidR="00E12B67">
        <w:fldChar w:fldCharType="begin"/>
      </w:r>
      <w:r w:rsidR="00E12B67">
        <w:instrText xml:space="preserve"> REF _Ref521590940 \h </w:instrText>
      </w:r>
      <w:r w:rsidR="00E12B67">
        <w:fldChar w:fldCharType="separate"/>
      </w:r>
      <w:r w:rsidR="009A3C97">
        <w:t xml:space="preserve">Table </w:t>
      </w:r>
      <w:r w:rsidR="009A3C97">
        <w:rPr>
          <w:noProof/>
        </w:rPr>
        <w:t>6</w:t>
      </w:r>
      <w:r w:rsidR="00E12B67">
        <w:fldChar w:fldCharType="end"/>
      </w:r>
      <w:r w:rsidR="00E12B67">
        <w:t xml:space="preserve"> below </w:t>
      </w:r>
      <w:r>
        <w:t>provides a list of signals and their associated test points on the MoM-S1 module:</w:t>
      </w:r>
    </w:p>
    <w:p w:rsidR="004A2CD3" w:rsidRDefault="004A2CD3" w:rsidP="004A2CD3">
      <w:pPr>
        <w:pStyle w:val="Caption"/>
        <w:keepNext/>
        <w:jc w:val="center"/>
      </w:pPr>
      <w:bookmarkStart w:id="74" w:name="_Ref521590940"/>
      <w:bookmarkStart w:id="75" w:name="_Toc523928943"/>
      <w:r>
        <w:t xml:space="preserve">Table </w:t>
      </w:r>
      <w:fldSimple w:instr=" SEQ Table \* ARABIC ">
        <w:r w:rsidR="009A3C97">
          <w:rPr>
            <w:noProof/>
          </w:rPr>
          <w:t>6</w:t>
        </w:r>
      </w:fldSimple>
      <w:bookmarkEnd w:id="74"/>
      <w:r>
        <w:t xml:space="preserve"> - Test Points</w:t>
      </w:r>
      <w:bookmarkEnd w:id="75"/>
    </w:p>
    <w:tbl>
      <w:tblPr>
        <w:tblStyle w:val="TableGrid"/>
        <w:tblW w:w="0" w:type="auto"/>
        <w:jc w:val="center"/>
        <w:tblLook w:val="04A0" w:firstRow="1" w:lastRow="0" w:firstColumn="1" w:lastColumn="0" w:noHBand="0" w:noVBand="1"/>
      </w:tblPr>
      <w:tblGrid>
        <w:gridCol w:w="1631"/>
        <w:gridCol w:w="2248"/>
        <w:gridCol w:w="1890"/>
        <w:gridCol w:w="6"/>
      </w:tblGrid>
      <w:tr w:rsidR="00645D1D" w:rsidRPr="00DA69E2" w:rsidTr="00CF5290">
        <w:trPr>
          <w:jc w:val="center"/>
        </w:trPr>
        <w:tc>
          <w:tcPr>
            <w:tcW w:w="5775" w:type="dxa"/>
            <w:gridSpan w:val="4"/>
            <w:shd w:val="clear" w:color="auto" w:fill="B4C6E7" w:themeFill="accent1" w:themeFillTint="66"/>
          </w:tcPr>
          <w:p w:rsidR="00645D1D" w:rsidRPr="00DA69E2" w:rsidRDefault="00645D1D" w:rsidP="00AD4389">
            <w:pPr>
              <w:jc w:val="center"/>
              <w:rPr>
                <w:b/>
              </w:rPr>
            </w:pPr>
            <w:r>
              <w:rPr>
                <w:b/>
              </w:rPr>
              <w:t>Test Points</w:t>
            </w:r>
          </w:p>
        </w:tc>
      </w:tr>
      <w:tr w:rsidR="00645D1D" w:rsidRPr="00DA69E2" w:rsidTr="00CF5290">
        <w:trPr>
          <w:gridAfter w:val="1"/>
          <w:wAfter w:w="6" w:type="dxa"/>
          <w:jc w:val="center"/>
        </w:trPr>
        <w:tc>
          <w:tcPr>
            <w:tcW w:w="1631" w:type="dxa"/>
          </w:tcPr>
          <w:p w:rsidR="00645D1D" w:rsidRPr="00DA69E2" w:rsidRDefault="00645D1D" w:rsidP="009E578A">
            <w:pPr>
              <w:rPr>
                <w:b/>
              </w:rPr>
            </w:pPr>
            <w:r>
              <w:rPr>
                <w:b/>
              </w:rPr>
              <w:t>Signal</w:t>
            </w:r>
          </w:p>
        </w:tc>
        <w:tc>
          <w:tcPr>
            <w:tcW w:w="2248" w:type="dxa"/>
          </w:tcPr>
          <w:p w:rsidR="00645D1D" w:rsidRPr="00DA69E2" w:rsidRDefault="00645D1D" w:rsidP="009E578A">
            <w:pPr>
              <w:rPr>
                <w:b/>
              </w:rPr>
            </w:pPr>
            <w:r>
              <w:rPr>
                <w:b/>
              </w:rPr>
              <w:t>Description</w:t>
            </w:r>
          </w:p>
        </w:tc>
        <w:tc>
          <w:tcPr>
            <w:tcW w:w="1890" w:type="dxa"/>
          </w:tcPr>
          <w:p w:rsidR="00645D1D" w:rsidRPr="00DA69E2" w:rsidRDefault="00645D1D" w:rsidP="009E578A">
            <w:pPr>
              <w:rPr>
                <w:b/>
              </w:rPr>
            </w:pPr>
            <w:r>
              <w:rPr>
                <w:b/>
              </w:rPr>
              <w:t>Designator</w:t>
            </w:r>
            <w:r w:rsidR="009412EB">
              <w:rPr>
                <w:b/>
              </w:rPr>
              <w:t>(s)</w:t>
            </w:r>
          </w:p>
        </w:tc>
      </w:tr>
      <w:tr w:rsidR="00645D1D" w:rsidTr="00CF5290">
        <w:trPr>
          <w:gridAfter w:val="1"/>
          <w:wAfter w:w="6" w:type="dxa"/>
          <w:jc w:val="center"/>
        </w:trPr>
        <w:tc>
          <w:tcPr>
            <w:tcW w:w="1631" w:type="dxa"/>
          </w:tcPr>
          <w:p w:rsidR="00645D1D" w:rsidRDefault="009412EB" w:rsidP="009E578A">
            <w:r>
              <w:t>12V0</w:t>
            </w:r>
          </w:p>
        </w:tc>
        <w:tc>
          <w:tcPr>
            <w:tcW w:w="2248" w:type="dxa"/>
          </w:tcPr>
          <w:p w:rsidR="00645D1D" w:rsidRDefault="009412EB" w:rsidP="009E578A">
            <w:r>
              <w:t>12V Power Input</w:t>
            </w:r>
          </w:p>
        </w:tc>
        <w:tc>
          <w:tcPr>
            <w:tcW w:w="1890" w:type="dxa"/>
          </w:tcPr>
          <w:p w:rsidR="00645D1D" w:rsidRDefault="00782788" w:rsidP="009E578A">
            <w:r>
              <w:t>TP1</w:t>
            </w:r>
          </w:p>
        </w:tc>
      </w:tr>
      <w:tr w:rsidR="00645D1D" w:rsidTr="00CF5290">
        <w:trPr>
          <w:gridAfter w:val="1"/>
          <w:wAfter w:w="6" w:type="dxa"/>
          <w:jc w:val="center"/>
        </w:trPr>
        <w:tc>
          <w:tcPr>
            <w:tcW w:w="1631" w:type="dxa"/>
          </w:tcPr>
          <w:p w:rsidR="00645D1D" w:rsidRDefault="009412EB" w:rsidP="009E578A">
            <w:r>
              <w:t>5V0</w:t>
            </w:r>
          </w:p>
        </w:tc>
        <w:tc>
          <w:tcPr>
            <w:tcW w:w="2248" w:type="dxa"/>
          </w:tcPr>
          <w:p w:rsidR="00645D1D" w:rsidRDefault="009412EB" w:rsidP="009E578A">
            <w:r>
              <w:t>5V Power Output</w:t>
            </w:r>
          </w:p>
        </w:tc>
        <w:tc>
          <w:tcPr>
            <w:tcW w:w="1890" w:type="dxa"/>
          </w:tcPr>
          <w:p w:rsidR="00645D1D" w:rsidRDefault="00782788" w:rsidP="009E578A">
            <w:r>
              <w:t>TP3</w:t>
            </w:r>
          </w:p>
        </w:tc>
      </w:tr>
      <w:tr w:rsidR="009412EB" w:rsidTr="00CF5290">
        <w:trPr>
          <w:gridAfter w:val="1"/>
          <w:wAfter w:w="6" w:type="dxa"/>
          <w:jc w:val="center"/>
        </w:trPr>
        <w:tc>
          <w:tcPr>
            <w:tcW w:w="1631" w:type="dxa"/>
          </w:tcPr>
          <w:p w:rsidR="009412EB" w:rsidRDefault="009412EB" w:rsidP="009E578A">
            <w:r>
              <w:t>3V3</w:t>
            </w:r>
          </w:p>
        </w:tc>
        <w:tc>
          <w:tcPr>
            <w:tcW w:w="2248" w:type="dxa"/>
          </w:tcPr>
          <w:p w:rsidR="009412EB" w:rsidRDefault="009412EB" w:rsidP="009E578A">
            <w:r>
              <w:t>3.3V Power Output</w:t>
            </w:r>
          </w:p>
        </w:tc>
        <w:tc>
          <w:tcPr>
            <w:tcW w:w="1890" w:type="dxa"/>
          </w:tcPr>
          <w:p w:rsidR="009412EB" w:rsidRDefault="00782788" w:rsidP="009E578A">
            <w:r>
              <w:t>TP5</w:t>
            </w:r>
          </w:p>
        </w:tc>
      </w:tr>
      <w:tr w:rsidR="009412EB" w:rsidTr="00CF5290">
        <w:trPr>
          <w:gridAfter w:val="1"/>
          <w:wAfter w:w="6" w:type="dxa"/>
          <w:jc w:val="center"/>
        </w:trPr>
        <w:tc>
          <w:tcPr>
            <w:tcW w:w="1631" w:type="dxa"/>
          </w:tcPr>
          <w:p w:rsidR="009412EB" w:rsidRDefault="009412EB" w:rsidP="009E578A">
            <w:r>
              <w:t>GND</w:t>
            </w:r>
          </w:p>
        </w:tc>
        <w:tc>
          <w:tcPr>
            <w:tcW w:w="2248" w:type="dxa"/>
          </w:tcPr>
          <w:p w:rsidR="009412EB" w:rsidRDefault="009412EB" w:rsidP="009E578A">
            <w:r>
              <w:t>Ground</w:t>
            </w:r>
          </w:p>
        </w:tc>
        <w:tc>
          <w:tcPr>
            <w:tcW w:w="1890" w:type="dxa"/>
          </w:tcPr>
          <w:p w:rsidR="009412EB" w:rsidRDefault="00782788" w:rsidP="009E578A">
            <w:r>
              <w:t>TP7, TP9, TP11</w:t>
            </w:r>
          </w:p>
        </w:tc>
      </w:tr>
      <w:tr w:rsidR="009412EB" w:rsidTr="00CF5290">
        <w:trPr>
          <w:gridAfter w:val="1"/>
          <w:wAfter w:w="6" w:type="dxa"/>
          <w:jc w:val="center"/>
        </w:trPr>
        <w:tc>
          <w:tcPr>
            <w:tcW w:w="1631" w:type="dxa"/>
          </w:tcPr>
          <w:p w:rsidR="009412EB" w:rsidRDefault="009412EB" w:rsidP="009E578A">
            <w:r>
              <w:t>MCU_NRST</w:t>
            </w:r>
          </w:p>
        </w:tc>
        <w:tc>
          <w:tcPr>
            <w:tcW w:w="2248" w:type="dxa"/>
          </w:tcPr>
          <w:p w:rsidR="009412EB" w:rsidRDefault="009412EB" w:rsidP="009E578A">
            <w:r>
              <w:t>MCU Reset</w:t>
            </w:r>
          </w:p>
        </w:tc>
        <w:tc>
          <w:tcPr>
            <w:tcW w:w="1890" w:type="dxa"/>
          </w:tcPr>
          <w:p w:rsidR="009412EB" w:rsidRDefault="000A0EBB" w:rsidP="009E578A">
            <w:r>
              <w:t>TP2</w:t>
            </w:r>
          </w:p>
        </w:tc>
      </w:tr>
      <w:tr w:rsidR="009412EB" w:rsidTr="00CF5290">
        <w:trPr>
          <w:gridAfter w:val="1"/>
          <w:wAfter w:w="6" w:type="dxa"/>
          <w:jc w:val="center"/>
        </w:trPr>
        <w:tc>
          <w:tcPr>
            <w:tcW w:w="1631" w:type="dxa"/>
          </w:tcPr>
          <w:p w:rsidR="009412EB" w:rsidRDefault="009412EB" w:rsidP="009E578A">
            <w:r>
              <w:t>MCU_SWCLK</w:t>
            </w:r>
          </w:p>
        </w:tc>
        <w:tc>
          <w:tcPr>
            <w:tcW w:w="2248" w:type="dxa"/>
          </w:tcPr>
          <w:p w:rsidR="009412EB" w:rsidRDefault="009412EB" w:rsidP="009E578A">
            <w:r>
              <w:t>SWD Clock</w:t>
            </w:r>
          </w:p>
        </w:tc>
        <w:tc>
          <w:tcPr>
            <w:tcW w:w="1890" w:type="dxa"/>
          </w:tcPr>
          <w:p w:rsidR="009412EB" w:rsidRDefault="000A0EBB" w:rsidP="009E578A">
            <w:r>
              <w:t>TP4</w:t>
            </w:r>
          </w:p>
        </w:tc>
      </w:tr>
      <w:tr w:rsidR="009412EB" w:rsidTr="00CF5290">
        <w:trPr>
          <w:gridAfter w:val="1"/>
          <w:wAfter w:w="6" w:type="dxa"/>
          <w:jc w:val="center"/>
        </w:trPr>
        <w:tc>
          <w:tcPr>
            <w:tcW w:w="1631" w:type="dxa"/>
          </w:tcPr>
          <w:p w:rsidR="009412EB" w:rsidRDefault="009412EB" w:rsidP="009E578A">
            <w:r>
              <w:t>MCU_SWDIO</w:t>
            </w:r>
          </w:p>
        </w:tc>
        <w:tc>
          <w:tcPr>
            <w:tcW w:w="2248" w:type="dxa"/>
          </w:tcPr>
          <w:p w:rsidR="009412EB" w:rsidRDefault="009412EB" w:rsidP="009E578A">
            <w:r>
              <w:t>SWD Data</w:t>
            </w:r>
          </w:p>
        </w:tc>
        <w:tc>
          <w:tcPr>
            <w:tcW w:w="1890" w:type="dxa"/>
          </w:tcPr>
          <w:p w:rsidR="009412EB" w:rsidRDefault="000A0EBB" w:rsidP="009E578A">
            <w:r>
              <w:t>TP6</w:t>
            </w:r>
          </w:p>
        </w:tc>
      </w:tr>
      <w:tr w:rsidR="009412EB" w:rsidTr="00CF5290">
        <w:trPr>
          <w:gridAfter w:val="1"/>
          <w:wAfter w:w="6" w:type="dxa"/>
          <w:jc w:val="center"/>
        </w:trPr>
        <w:tc>
          <w:tcPr>
            <w:tcW w:w="1631" w:type="dxa"/>
          </w:tcPr>
          <w:p w:rsidR="009412EB" w:rsidRDefault="002243AE" w:rsidP="009E578A">
            <w:r>
              <w:t>MCU_USB_D_P</w:t>
            </w:r>
          </w:p>
        </w:tc>
        <w:tc>
          <w:tcPr>
            <w:tcW w:w="2248" w:type="dxa"/>
          </w:tcPr>
          <w:p w:rsidR="009412EB" w:rsidRDefault="00945DEA" w:rsidP="009E578A">
            <w:r>
              <w:t>USB Data (+)</w:t>
            </w:r>
          </w:p>
        </w:tc>
        <w:tc>
          <w:tcPr>
            <w:tcW w:w="1890" w:type="dxa"/>
          </w:tcPr>
          <w:p w:rsidR="009412EB" w:rsidRDefault="000A0EBB" w:rsidP="009E578A">
            <w:r>
              <w:t>TP8</w:t>
            </w:r>
          </w:p>
        </w:tc>
      </w:tr>
      <w:tr w:rsidR="009412EB" w:rsidTr="00CF5290">
        <w:trPr>
          <w:gridAfter w:val="1"/>
          <w:wAfter w:w="6" w:type="dxa"/>
          <w:jc w:val="center"/>
        </w:trPr>
        <w:tc>
          <w:tcPr>
            <w:tcW w:w="1631" w:type="dxa"/>
          </w:tcPr>
          <w:p w:rsidR="009412EB" w:rsidRDefault="002243AE" w:rsidP="009E578A">
            <w:r>
              <w:t>MCU_USB_D_N</w:t>
            </w:r>
          </w:p>
        </w:tc>
        <w:tc>
          <w:tcPr>
            <w:tcW w:w="2248" w:type="dxa"/>
          </w:tcPr>
          <w:p w:rsidR="009412EB" w:rsidRDefault="00945DEA" w:rsidP="009E578A">
            <w:r>
              <w:t>USB Data (-)</w:t>
            </w:r>
          </w:p>
        </w:tc>
        <w:tc>
          <w:tcPr>
            <w:tcW w:w="1890" w:type="dxa"/>
          </w:tcPr>
          <w:p w:rsidR="009412EB" w:rsidRDefault="000A0EBB" w:rsidP="009E578A">
            <w:r>
              <w:t>TP10</w:t>
            </w:r>
          </w:p>
        </w:tc>
      </w:tr>
      <w:tr w:rsidR="009412EB" w:rsidTr="00CF5290">
        <w:trPr>
          <w:gridAfter w:val="1"/>
          <w:wAfter w:w="6" w:type="dxa"/>
          <w:jc w:val="center"/>
        </w:trPr>
        <w:tc>
          <w:tcPr>
            <w:tcW w:w="1631" w:type="dxa"/>
          </w:tcPr>
          <w:p w:rsidR="009412EB" w:rsidRDefault="002243AE" w:rsidP="009E578A">
            <w:r>
              <w:t>MCU_IO0</w:t>
            </w:r>
          </w:p>
        </w:tc>
        <w:tc>
          <w:tcPr>
            <w:tcW w:w="2248" w:type="dxa"/>
          </w:tcPr>
          <w:p w:rsidR="009412EB" w:rsidRDefault="00A464AC" w:rsidP="009E578A">
            <w:r>
              <w:t>User IO 0</w:t>
            </w:r>
          </w:p>
        </w:tc>
        <w:tc>
          <w:tcPr>
            <w:tcW w:w="1890" w:type="dxa"/>
          </w:tcPr>
          <w:p w:rsidR="009412EB" w:rsidRDefault="000A0EBB" w:rsidP="009E578A">
            <w:r>
              <w:t>TP12</w:t>
            </w:r>
          </w:p>
        </w:tc>
      </w:tr>
      <w:tr w:rsidR="002243AE" w:rsidTr="00CF5290">
        <w:trPr>
          <w:gridAfter w:val="1"/>
          <w:wAfter w:w="6" w:type="dxa"/>
          <w:jc w:val="center"/>
        </w:trPr>
        <w:tc>
          <w:tcPr>
            <w:tcW w:w="1631" w:type="dxa"/>
          </w:tcPr>
          <w:p w:rsidR="002243AE" w:rsidRDefault="002243AE" w:rsidP="009E578A">
            <w:r>
              <w:t>MCU_IO1</w:t>
            </w:r>
          </w:p>
        </w:tc>
        <w:tc>
          <w:tcPr>
            <w:tcW w:w="2248" w:type="dxa"/>
          </w:tcPr>
          <w:p w:rsidR="002243AE" w:rsidRDefault="00A464AC" w:rsidP="009E578A">
            <w:r>
              <w:t>User IO 1</w:t>
            </w:r>
          </w:p>
        </w:tc>
        <w:tc>
          <w:tcPr>
            <w:tcW w:w="1890" w:type="dxa"/>
          </w:tcPr>
          <w:p w:rsidR="002243AE" w:rsidRDefault="000A0EBB" w:rsidP="009E578A">
            <w:r>
              <w:t>TP13</w:t>
            </w:r>
          </w:p>
        </w:tc>
      </w:tr>
      <w:tr w:rsidR="002243AE" w:rsidTr="00CF5290">
        <w:trPr>
          <w:gridAfter w:val="1"/>
          <w:wAfter w:w="6" w:type="dxa"/>
          <w:jc w:val="center"/>
        </w:trPr>
        <w:tc>
          <w:tcPr>
            <w:tcW w:w="1631" w:type="dxa"/>
          </w:tcPr>
          <w:p w:rsidR="002243AE" w:rsidRDefault="002243AE" w:rsidP="009E578A">
            <w:r>
              <w:t>MCU_IO2</w:t>
            </w:r>
          </w:p>
        </w:tc>
        <w:tc>
          <w:tcPr>
            <w:tcW w:w="2248" w:type="dxa"/>
          </w:tcPr>
          <w:p w:rsidR="002243AE" w:rsidRDefault="00A464AC" w:rsidP="009E578A">
            <w:r>
              <w:t>User IO 2</w:t>
            </w:r>
          </w:p>
        </w:tc>
        <w:tc>
          <w:tcPr>
            <w:tcW w:w="1890" w:type="dxa"/>
          </w:tcPr>
          <w:p w:rsidR="002243AE" w:rsidRDefault="000A0EBB" w:rsidP="009E578A">
            <w:r>
              <w:t>TP14</w:t>
            </w:r>
          </w:p>
        </w:tc>
      </w:tr>
      <w:tr w:rsidR="002243AE" w:rsidTr="00CF5290">
        <w:trPr>
          <w:gridAfter w:val="1"/>
          <w:wAfter w:w="6" w:type="dxa"/>
          <w:jc w:val="center"/>
        </w:trPr>
        <w:tc>
          <w:tcPr>
            <w:tcW w:w="1631" w:type="dxa"/>
          </w:tcPr>
          <w:p w:rsidR="002243AE" w:rsidRDefault="002243AE" w:rsidP="009E578A">
            <w:r>
              <w:t>MCU_IO3</w:t>
            </w:r>
          </w:p>
        </w:tc>
        <w:tc>
          <w:tcPr>
            <w:tcW w:w="2248" w:type="dxa"/>
          </w:tcPr>
          <w:p w:rsidR="002243AE" w:rsidRDefault="00A464AC" w:rsidP="009E578A">
            <w:r>
              <w:t>User IO 3</w:t>
            </w:r>
          </w:p>
        </w:tc>
        <w:tc>
          <w:tcPr>
            <w:tcW w:w="1890" w:type="dxa"/>
          </w:tcPr>
          <w:p w:rsidR="002243AE" w:rsidRDefault="000A0EBB" w:rsidP="009E578A">
            <w:r>
              <w:t>TP15</w:t>
            </w:r>
          </w:p>
        </w:tc>
      </w:tr>
      <w:tr w:rsidR="002243AE" w:rsidTr="00CF5290">
        <w:trPr>
          <w:gridAfter w:val="1"/>
          <w:wAfter w:w="6" w:type="dxa"/>
          <w:jc w:val="center"/>
        </w:trPr>
        <w:tc>
          <w:tcPr>
            <w:tcW w:w="1631" w:type="dxa"/>
          </w:tcPr>
          <w:p w:rsidR="002243AE" w:rsidRDefault="002243AE" w:rsidP="009E578A">
            <w:r>
              <w:t>MCU_IO4</w:t>
            </w:r>
          </w:p>
        </w:tc>
        <w:tc>
          <w:tcPr>
            <w:tcW w:w="2248" w:type="dxa"/>
          </w:tcPr>
          <w:p w:rsidR="002243AE" w:rsidRDefault="00A464AC" w:rsidP="009E578A">
            <w:r>
              <w:t>User IO 4</w:t>
            </w:r>
          </w:p>
        </w:tc>
        <w:tc>
          <w:tcPr>
            <w:tcW w:w="1890" w:type="dxa"/>
          </w:tcPr>
          <w:p w:rsidR="002243AE" w:rsidRDefault="000A0EBB" w:rsidP="009E578A">
            <w:r>
              <w:t>TP16</w:t>
            </w:r>
          </w:p>
        </w:tc>
      </w:tr>
      <w:tr w:rsidR="00EC42BB" w:rsidTr="00CF5290">
        <w:trPr>
          <w:gridAfter w:val="1"/>
          <w:wAfter w:w="6" w:type="dxa"/>
          <w:jc w:val="center"/>
        </w:trPr>
        <w:tc>
          <w:tcPr>
            <w:tcW w:w="1631" w:type="dxa"/>
          </w:tcPr>
          <w:p w:rsidR="00EC42BB" w:rsidRDefault="00EC42BB" w:rsidP="009E578A">
            <w:r>
              <w:t>MCU_IO27</w:t>
            </w:r>
          </w:p>
        </w:tc>
        <w:tc>
          <w:tcPr>
            <w:tcW w:w="2248" w:type="dxa"/>
          </w:tcPr>
          <w:p w:rsidR="00EC42BB" w:rsidRDefault="00EC42BB" w:rsidP="009E578A">
            <w:r>
              <w:t>User IO 27</w:t>
            </w:r>
          </w:p>
        </w:tc>
        <w:tc>
          <w:tcPr>
            <w:tcW w:w="1890" w:type="dxa"/>
          </w:tcPr>
          <w:p w:rsidR="00EC42BB" w:rsidRDefault="002448AE" w:rsidP="009E578A">
            <w:r>
              <w:t>TP17</w:t>
            </w:r>
          </w:p>
        </w:tc>
      </w:tr>
      <w:tr w:rsidR="00EC42BB" w:rsidTr="00CF5290">
        <w:trPr>
          <w:gridAfter w:val="1"/>
          <w:wAfter w:w="6" w:type="dxa"/>
          <w:jc w:val="center"/>
        </w:trPr>
        <w:tc>
          <w:tcPr>
            <w:tcW w:w="1631" w:type="dxa"/>
          </w:tcPr>
          <w:p w:rsidR="00EC42BB" w:rsidRDefault="00CF5290" w:rsidP="009E578A">
            <w:r>
              <w:t>MC</w:t>
            </w:r>
            <w:r w:rsidR="00EC42BB">
              <w:t>U_IO28</w:t>
            </w:r>
          </w:p>
        </w:tc>
        <w:tc>
          <w:tcPr>
            <w:tcW w:w="2248" w:type="dxa"/>
          </w:tcPr>
          <w:p w:rsidR="00EC42BB" w:rsidRDefault="00EC42BB" w:rsidP="009E578A">
            <w:r>
              <w:t>User IO 28</w:t>
            </w:r>
          </w:p>
        </w:tc>
        <w:tc>
          <w:tcPr>
            <w:tcW w:w="1890" w:type="dxa"/>
          </w:tcPr>
          <w:p w:rsidR="00EC42BB" w:rsidRDefault="002448AE" w:rsidP="009E578A">
            <w:r>
              <w:t>TP18</w:t>
            </w:r>
          </w:p>
        </w:tc>
      </w:tr>
      <w:tr w:rsidR="00CF5290" w:rsidTr="00CF5290">
        <w:trPr>
          <w:gridAfter w:val="1"/>
          <w:wAfter w:w="6" w:type="dxa"/>
          <w:jc w:val="center"/>
        </w:trPr>
        <w:tc>
          <w:tcPr>
            <w:tcW w:w="1631" w:type="dxa"/>
          </w:tcPr>
          <w:p w:rsidR="00CF5290" w:rsidRDefault="00615C21" w:rsidP="009E578A">
            <w:r>
              <w:t>5</w:t>
            </w:r>
            <w:r w:rsidR="00CF5290">
              <w:t>V0_EN</w:t>
            </w:r>
          </w:p>
        </w:tc>
        <w:tc>
          <w:tcPr>
            <w:tcW w:w="2248" w:type="dxa"/>
          </w:tcPr>
          <w:p w:rsidR="00CF5290" w:rsidRDefault="00615C21" w:rsidP="009E578A">
            <w:r>
              <w:t>5</w:t>
            </w:r>
            <w:r w:rsidR="00CF5290">
              <w:t>V Regulator Enable</w:t>
            </w:r>
          </w:p>
        </w:tc>
        <w:tc>
          <w:tcPr>
            <w:tcW w:w="1890" w:type="dxa"/>
          </w:tcPr>
          <w:p w:rsidR="00CF5290" w:rsidRDefault="00CF5290" w:rsidP="009E578A">
            <w:r>
              <w:t>TP19</w:t>
            </w:r>
          </w:p>
        </w:tc>
      </w:tr>
      <w:tr w:rsidR="00CF5290" w:rsidTr="00CF5290">
        <w:trPr>
          <w:gridAfter w:val="1"/>
          <w:wAfter w:w="6" w:type="dxa"/>
          <w:jc w:val="center"/>
        </w:trPr>
        <w:tc>
          <w:tcPr>
            <w:tcW w:w="1631" w:type="dxa"/>
          </w:tcPr>
          <w:p w:rsidR="00CF5290" w:rsidRDefault="00615C21" w:rsidP="009E578A">
            <w:r>
              <w:t>3V3</w:t>
            </w:r>
            <w:r w:rsidR="00CF5290">
              <w:t>_EN</w:t>
            </w:r>
          </w:p>
        </w:tc>
        <w:tc>
          <w:tcPr>
            <w:tcW w:w="2248" w:type="dxa"/>
          </w:tcPr>
          <w:p w:rsidR="00CF5290" w:rsidRDefault="00615C21" w:rsidP="009E578A">
            <w:r>
              <w:t>3.3</w:t>
            </w:r>
            <w:r w:rsidR="00CF5290">
              <w:t>V Regulator Enable</w:t>
            </w:r>
          </w:p>
        </w:tc>
        <w:tc>
          <w:tcPr>
            <w:tcW w:w="1890" w:type="dxa"/>
          </w:tcPr>
          <w:p w:rsidR="00CF5290" w:rsidRDefault="00CF5290" w:rsidP="009E578A">
            <w:r>
              <w:t>TP20</w:t>
            </w:r>
          </w:p>
        </w:tc>
      </w:tr>
    </w:tbl>
    <w:p w:rsidR="00B05E9F" w:rsidRPr="006A4436" w:rsidRDefault="00B05E9F" w:rsidP="00B05E9F">
      <w:pPr>
        <w:rPr>
          <w:highlight w:val="yellow"/>
        </w:rPr>
      </w:pPr>
      <w:r w:rsidRPr="009C2C26">
        <w:br w:type="page"/>
      </w:r>
    </w:p>
    <w:p w:rsidR="00B05E9F" w:rsidRDefault="00B05E9F" w:rsidP="008273F1">
      <w:pPr>
        <w:pStyle w:val="Heading1"/>
      </w:pPr>
      <w:bookmarkStart w:id="76" w:name="_Toc523928930"/>
      <w:r w:rsidRPr="009C2C26">
        <w:lastRenderedPageBreak/>
        <w:t>Bring-up and Testing Procedures</w:t>
      </w:r>
      <w:bookmarkEnd w:id="76"/>
    </w:p>
    <w:p w:rsidR="005440BA" w:rsidRPr="005440BA" w:rsidRDefault="005440BA" w:rsidP="005440BA">
      <w:r>
        <w:t>TBD</w:t>
      </w:r>
    </w:p>
    <w:p w:rsidR="00B05E9F" w:rsidRPr="009C2C26" w:rsidRDefault="00B05E9F" w:rsidP="00B05E9F">
      <w:bookmarkStart w:id="77" w:name="_aai9lbyq6bk7" w:colFirst="0" w:colLast="0"/>
      <w:bookmarkEnd w:id="77"/>
      <w:r w:rsidRPr="009C2C26">
        <w:br w:type="page"/>
      </w:r>
    </w:p>
    <w:p w:rsidR="00B05E9F" w:rsidRDefault="00B05E9F" w:rsidP="008273F1">
      <w:pPr>
        <w:pStyle w:val="Heading1"/>
      </w:pPr>
      <w:bookmarkStart w:id="78" w:name="_Toc523928931"/>
      <w:r w:rsidRPr="009C2C26">
        <w:lastRenderedPageBreak/>
        <w:t>Future Revisions</w:t>
      </w:r>
      <w:bookmarkEnd w:id="78"/>
    </w:p>
    <w:p w:rsidR="005440BA" w:rsidRPr="005440BA" w:rsidRDefault="005440BA" w:rsidP="005440BA">
      <w:r>
        <w:t>TBD</w:t>
      </w:r>
    </w:p>
    <w:p w:rsidR="00B05E9F" w:rsidRPr="009C2C26" w:rsidRDefault="00B05E9F" w:rsidP="00B05E9F">
      <w:bookmarkStart w:id="79" w:name="_av9g2hr7k1k" w:colFirst="0" w:colLast="0"/>
      <w:bookmarkEnd w:id="79"/>
      <w:r w:rsidRPr="009C2C26">
        <w:br w:type="page"/>
      </w:r>
    </w:p>
    <w:p w:rsidR="00B05E9F" w:rsidRDefault="00B05E9F" w:rsidP="008273F1">
      <w:pPr>
        <w:pStyle w:val="Heading1"/>
      </w:pPr>
      <w:bookmarkStart w:id="80" w:name="_Toc523928932"/>
      <w:r w:rsidRPr="009C2C26">
        <w:lastRenderedPageBreak/>
        <w:t>Appendix A: Glossary of Terms</w:t>
      </w:r>
      <w:bookmarkEnd w:id="80"/>
    </w:p>
    <w:p w:rsidR="0036308C" w:rsidRDefault="0036308C" w:rsidP="0036308C"/>
    <w:p w:rsidR="00D24A9F" w:rsidRDefault="00D24A9F" w:rsidP="00D24A9F">
      <w:pPr>
        <w:pStyle w:val="Caption"/>
        <w:keepNext/>
        <w:jc w:val="center"/>
      </w:pPr>
      <w:bookmarkStart w:id="81" w:name="_Toc523928944"/>
      <w:r>
        <w:t xml:space="preserve">Table </w:t>
      </w:r>
      <w:fldSimple w:instr=" SEQ Table \* ARABIC ">
        <w:r w:rsidR="009A3C97">
          <w:rPr>
            <w:noProof/>
          </w:rPr>
          <w:t>7</w:t>
        </w:r>
      </w:fldSimple>
      <w:r>
        <w:t xml:space="preserve"> - Glossary of Terms</w:t>
      </w:r>
      <w:bookmarkEnd w:id="81"/>
    </w:p>
    <w:tbl>
      <w:tblPr>
        <w:tblStyle w:val="TableGrid"/>
        <w:tblW w:w="0" w:type="auto"/>
        <w:jc w:val="center"/>
        <w:tblLook w:val="04A0" w:firstRow="1" w:lastRow="0" w:firstColumn="1" w:lastColumn="0" w:noHBand="0" w:noVBand="1"/>
      </w:tblPr>
      <w:tblGrid>
        <w:gridCol w:w="1643"/>
        <w:gridCol w:w="6659"/>
      </w:tblGrid>
      <w:tr w:rsidR="0036308C" w:rsidTr="00844A1C">
        <w:trPr>
          <w:jc w:val="center"/>
        </w:trPr>
        <w:tc>
          <w:tcPr>
            <w:tcW w:w="1643" w:type="dxa"/>
          </w:tcPr>
          <w:p w:rsidR="0036308C" w:rsidRPr="0036308C" w:rsidRDefault="0036308C" w:rsidP="0036308C">
            <w:pPr>
              <w:rPr>
                <w:b/>
              </w:rPr>
            </w:pPr>
            <w:r w:rsidRPr="0036308C">
              <w:rPr>
                <w:b/>
              </w:rPr>
              <w:t>Term</w:t>
            </w:r>
          </w:p>
        </w:tc>
        <w:tc>
          <w:tcPr>
            <w:tcW w:w="6659" w:type="dxa"/>
          </w:tcPr>
          <w:p w:rsidR="0036308C" w:rsidRPr="0036308C" w:rsidRDefault="0036308C" w:rsidP="0036308C">
            <w:pPr>
              <w:rPr>
                <w:b/>
              </w:rPr>
            </w:pPr>
            <w:r w:rsidRPr="0036308C">
              <w:rPr>
                <w:b/>
              </w:rPr>
              <w:t>Explanation</w:t>
            </w:r>
          </w:p>
        </w:tc>
      </w:tr>
      <w:tr w:rsidR="0036308C" w:rsidTr="00844A1C">
        <w:trPr>
          <w:jc w:val="center"/>
        </w:trPr>
        <w:tc>
          <w:tcPr>
            <w:tcW w:w="1643" w:type="dxa"/>
          </w:tcPr>
          <w:p w:rsidR="0036308C" w:rsidRDefault="00AD4389" w:rsidP="0036308C">
            <w:r>
              <w:t>ADC</w:t>
            </w:r>
          </w:p>
        </w:tc>
        <w:tc>
          <w:tcPr>
            <w:tcW w:w="6659" w:type="dxa"/>
          </w:tcPr>
          <w:p w:rsidR="0036308C" w:rsidRDefault="00327DD8" w:rsidP="0036308C">
            <w:r>
              <w:t>Analog-to-digital Converter</w:t>
            </w:r>
          </w:p>
        </w:tc>
      </w:tr>
      <w:tr w:rsidR="0036308C" w:rsidTr="00844A1C">
        <w:trPr>
          <w:jc w:val="center"/>
        </w:trPr>
        <w:tc>
          <w:tcPr>
            <w:tcW w:w="1643" w:type="dxa"/>
          </w:tcPr>
          <w:p w:rsidR="0036308C" w:rsidRDefault="00AD4389" w:rsidP="0036308C">
            <w:r>
              <w:t>BAS</w:t>
            </w:r>
          </w:p>
        </w:tc>
        <w:tc>
          <w:tcPr>
            <w:tcW w:w="6659" w:type="dxa"/>
          </w:tcPr>
          <w:p w:rsidR="0036308C" w:rsidRDefault="00327DD8" w:rsidP="0036308C">
            <w:r>
              <w:t>Board Architecture Specification</w:t>
            </w:r>
          </w:p>
        </w:tc>
      </w:tr>
      <w:tr w:rsidR="0036308C" w:rsidTr="00844A1C">
        <w:trPr>
          <w:jc w:val="center"/>
        </w:trPr>
        <w:tc>
          <w:tcPr>
            <w:tcW w:w="1643" w:type="dxa"/>
          </w:tcPr>
          <w:p w:rsidR="00AD4389" w:rsidRDefault="00AD4389" w:rsidP="0036308C">
            <w:r>
              <w:t>CE</w:t>
            </w:r>
          </w:p>
        </w:tc>
        <w:tc>
          <w:tcPr>
            <w:tcW w:w="6659" w:type="dxa"/>
          </w:tcPr>
          <w:p w:rsidR="0036308C" w:rsidRPr="00327DD8" w:rsidRDefault="00325807" w:rsidP="00325807">
            <w:pPr>
              <w:rPr>
                <w:highlight w:val="yellow"/>
              </w:rPr>
            </w:pPr>
            <w:r>
              <w:rPr>
                <w:shd w:val="clear" w:color="auto" w:fill="FFFFFF"/>
              </w:rPr>
              <w:t>Conformité Européenne (European certification mark)</w:t>
            </w:r>
          </w:p>
        </w:tc>
      </w:tr>
      <w:tr w:rsidR="0036308C" w:rsidTr="00844A1C">
        <w:trPr>
          <w:jc w:val="center"/>
        </w:trPr>
        <w:tc>
          <w:tcPr>
            <w:tcW w:w="1643" w:type="dxa"/>
          </w:tcPr>
          <w:p w:rsidR="0036308C" w:rsidRDefault="00AD4389" w:rsidP="0036308C">
            <w:r>
              <w:t>CPU</w:t>
            </w:r>
          </w:p>
        </w:tc>
        <w:tc>
          <w:tcPr>
            <w:tcW w:w="6659" w:type="dxa"/>
          </w:tcPr>
          <w:p w:rsidR="0036308C" w:rsidRDefault="00327DD8" w:rsidP="0036308C">
            <w:r>
              <w:t>Central Processing Unit</w:t>
            </w:r>
          </w:p>
        </w:tc>
      </w:tr>
      <w:tr w:rsidR="0036308C" w:rsidTr="00844A1C">
        <w:trPr>
          <w:jc w:val="center"/>
        </w:trPr>
        <w:tc>
          <w:tcPr>
            <w:tcW w:w="1643" w:type="dxa"/>
          </w:tcPr>
          <w:p w:rsidR="0036308C" w:rsidRDefault="00AD4389" w:rsidP="0036308C">
            <w:r>
              <w:t>DC</w:t>
            </w:r>
          </w:p>
        </w:tc>
        <w:tc>
          <w:tcPr>
            <w:tcW w:w="6659" w:type="dxa"/>
          </w:tcPr>
          <w:p w:rsidR="0036308C" w:rsidRDefault="00327DD8" w:rsidP="0036308C">
            <w:r>
              <w:t>Direct Current</w:t>
            </w:r>
          </w:p>
        </w:tc>
      </w:tr>
      <w:tr w:rsidR="0036308C" w:rsidTr="00844A1C">
        <w:trPr>
          <w:jc w:val="center"/>
        </w:trPr>
        <w:tc>
          <w:tcPr>
            <w:tcW w:w="1643" w:type="dxa"/>
          </w:tcPr>
          <w:p w:rsidR="0036308C" w:rsidRDefault="00AD4389" w:rsidP="0036308C">
            <w:r>
              <w:t>EMC</w:t>
            </w:r>
          </w:p>
        </w:tc>
        <w:tc>
          <w:tcPr>
            <w:tcW w:w="6659" w:type="dxa"/>
          </w:tcPr>
          <w:p w:rsidR="0036308C" w:rsidRDefault="00327DD8" w:rsidP="0036308C">
            <w:r>
              <w:t>Electromagnetic Compatibility</w:t>
            </w:r>
          </w:p>
        </w:tc>
      </w:tr>
      <w:tr w:rsidR="00AD4389" w:rsidTr="00844A1C">
        <w:trPr>
          <w:jc w:val="center"/>
        </w:trPr>
        <w:tc>
          <w:tcPr>
            <w:tcW w:w="1643" w:type="dxa"/>
          </w:tcPr>
          <w:p w:rsidR="00AD4389" w:rsidRDefault="00AD4389" w:rsidP="0036308C">
            <w:r>
              <w:t>EMI</w:t>
            </w:r>
          </w:p>
        </w:tc>
        <w:tc>
          <w:tcPr>
            <w:tcW w:w="6659" w:type="dxa"/>
          </w:tcPr>
          <w:p w:rsidR="00AD4389" w:rsidRDefault="00327DD8" w:rsidP="0036308C">
            <w:r>
              <w:t>Electromagnetic Interference</w:t>
            </w:r>
          </w:p>
        </w:tc>
      </w:tr>
      <w:tr w:rsidR="00B969A7" w:rsidTr="00844A1C">
        <w:trPr>
          <w:jc w:val="center"/>
        </w:trPr>
        <w:tc>
          <w:tcPr>
            <w:tcW w:w="1643" w:type="dxa"/>
          </w:tcPr>
          <w:p w:rsidR="00B969A7" w:rsidRDefault="00B969A7" w:rsidP="0036308C">
            <w:r>
              <w:t>EN</w:t>
            </w:r>
          </w:p>
        </w:tc>
        <w:tc>
          <w:tcPr>
            <w:tcW w:w="6659" w:type="dxa"/>
          </w:tcPr>
          <w:p w:rsidR="00B969A7" w:rsidRDefault="00B969A7" w:rsidP="0036308C">
            <w:r>
              <w:t>Enable Signal</w:t>
            </w:r>
          </w:p>
        </w:tc>
      </w:tr>
      <w:tr w:rsidR="00AD4389" w:rsidTr="00844A1C">
        <w:trPr>
          <w:jc w:val="center"/>
        </w:trPr>
        <w:tc>
          <w:tcPr>
            <w:tcW w:w="1643" w:type="dxa"/>
          </w:tcPr>
          <w:p w:rsidR="00AD4389" w:rsidRDefault="00AD4389" w:rsidP="0036308C">
            <w:r>
              <w:t>ESD</w:t>
            </w:r>
          </w:p>
        </w:tc>
        <w:tc>
          <w:tcPr>
            <w:tcW w:w="6659" w:type="dxa"/>
          </w:tcPr>
          <w:p w:rsidR="00AD4389" w:rsidRDefault="00327DD8" w:rsidP="0036308C">
            <w:r>
              <w:t>Electrostatic Discharge</w:t>
            </w:r>
          </w:p>
        </w:tc>
      </w:tr>
      <w:tr w:rsidR="00AD4389" w:rsidTr="00844A1C">
        <w:trPr>
          <w:jc w:val="center"/>
        </w:trPr>
        <w:tc>
          <w:tcPr>
            <w:tcW w:w="1643" w:type="dxa"/>
          </w:tcPr>
          <w:p w:rsidR="00AD4389" w:rsidRDefault="00AD4389" w:rsidP="0036308C">
            <w:r>
              <w:t>FCC</w:t>
            </w:r>
          </w:p>
        </w:tc>
        <w:tc>
          <w:tcPr>
            <w:tcW w:w="6659" w:type="dxa"/>
          </w:tcPr>
          <w:p w:rsidR="00327DD8" w:rsidRDefault="00327DD8" w:rsidP="0036308C">
            <w:r>
              <w:t>Federal Communications Commission</w:t>
            </w:r>
          </w:p>
        </w:tc>
      </w:tr>
      <w:tr w:rsidR="00AD4389" w:rsidTr="00844A1C">
        <w:trPr>
          <w:jc w:val="center"/>
        </w:trPr>
        <w:tc>
          <w:tcPr>
            <w:tcW w:w="1643" w:type="dxa"/>
          </w:tcPr>
          <w:p w:rsidR="00AD4389" w:rsidRDefault="00AD4389" w:rsidP="0036308C">
            <w:r>
              <w:t>GND</w:t>
            </w:r>
          </w:p>
        </w:tc>
        <w:tc>
          <w:tcPr>
            <w:tcW w:w="6659" w:type="dxa"/>
          </w:tcPr>
          <w:p w:rsidR="00AD4389" w:rsidRDefault="00327DD8" w:rsidP="0036308C">
            <w:r>
              <w:t>Ground (0V)</w:t>
            </w:r>
          </w:p>
        </w:tc>
      </w:tr>
      <w:tr w:rsidR="00AD4389" w:rsidTr="00844A1C">
        <w:trPr>
          <w:jc w:val="center"/>
        </w:trPr>
        <w:tc>
          <w:tcPr>
            <w:tcW w:w="1643" w:type="dxa"/>
          </w:tcPr>
          <w:p w:rsidR="00AD4389" w:rsidRDefault="00AD4389" w:rsidP="0036308C">
            <w:r>
              <w:t>GPIO</w:t>
            </w:r>
          </w:p>
        </w:tc>
        <w:tc>
          <w:tcPr>
            <w:tcW w:w="6659" w:type="dxa"/>
          </w:tcPr>
          <w:p w:rsidR="00AD4389" w:rsidRDefault="00496AF9" w:rsidP="0036308C">
            <w:r>
              <w:t xml:space="preserve">General Purpose Input </w:t>
            </w:r>
            <w:r w:rsidR="00327DD8">
              <w:t>Output</w:t>
            </w:r>
          </w:p>
        </w:tc>
      </w:tr>
      <w:tr w:rsidR="00EC723C" w:rsidTr="00844A1C">
        <w:trPr>
          <w:jc w:val="center"/>
        </w:trPr>
        <w:tc>
          <w:tcPr>
            <w:tcW w:w="1643" w:type="dxa"/>
          </w:tcPr>
          <w:p w:rsidR="00EC723C" w:rsidRDefault="00EC723C" w:rsidP="0036308C">
            <w:r>
              <w:t>HW_VER</w:t>
            </w:r>
          </w:p>
        </w:tc>
        <w:tc>
          <w:tcPr>
            <w:tcW w:w="6659" w:type="dxa"/>
          </w:tcPr>
          <w:p w:rsidR="00EC723C" w:rsidRDefault="00EC723C" w:rsidP="0036308C">
            <w:r>
              <w:t>Hardware Version Pin</w:t>
            </w:r>
          </w:p>
        </w:tc>
      </w:tr>
      <w:tr w:rsidR="00FD4F70" w:rsidTr="00844A1C">
        <w:trPr>
          <w:jc w:val="center"/>
        </w:trPr>
        <w:tc>
          <w:tcPr>
            <w:tcW w:w="1643" w:type="dxa"/>
          </w:tcPr>
          <w:p w:rsidR="00FD4F70" w:rsidRDefault="00FD4F70" w:rsidP="0036308C">
            <w:r>
              <w:t>IDE</w:t>
            </w:r>
          </w:p>
        </w:tc>
        <w:tc>
          <w:tcPr>
            <w:tcW w:w="6659" w:type="dxa"/>
          </w:tcPr>
          <w:p w:rsidR="00FD4F70" w:rsidRDefault="00FD4F70" w:rsidP="0036308C">
            <w:r>
              <w:t>Integrated Development Environment</w:t>
            </w:r>
          </w:p>
        </w:tc>
      </w:tr>
      <w:tr w:rsidR="00AD4389" w:rsidTr="00844A1C">
        <w:trPr>
          <w:jc w:val="center"/>
        </w:trPr>
        <w:tc>
          <w:tcPr>
            <w:tcW w:w="1643" w:type="dxa"/>
          </w:tcPr>
          <w:p w:rsidR="00AD4389" w:rsidRDefault="00AD4389" w:rsidP="0036308C">
            <w:r>
              <w:t>I2C</w:t>
            </w:r>
          </w:p>
        </w:tc>
        <w:tc>
          <w:tcPr>
            <w:tcW w:w="6659" w:type="dxa"/>
          </w:tcPr>
          <w:p w:rsidR="00AD4389" w:rsidRPr="00327DD8" w:rsidRDefault="00C62592" w:rsidP="00C62592">
            <w:pPr>
              <w:rPr>
                <w:highlight w:val="yellow"/>
              </w:rPr>
            </w:pPr>
            <w:r>
              <w:t xml:space="preserve">Inter-integrated </w:t>
            </w:r>
            <w:r w:rsidR="003B51B9">
              <w:t>C</w:t>
            </w:r>
            <w:r>
              <w:t>ircuit</w:t>
            </w:r>
            <w:r w:rsidR="00191121">
              <w:t xml:space="preserve"> (serial interface)</w:t>
            </w:r>
          </w:p>
        </w:tc>
      </w:tr>
      <w:tr w:rsidR="00AD4389" w:rsidTr="00844A1C">
        <w:trPr>
          <w:jc w:val="center"/>
        </w:trPr>
        <w:tc>
          <w:tcPr>
            <w:tcW w:w="1643" w:type="dxa"/>
          </w:tcPr>
          <w:p w:rsidR="00AD4389" w:rsidRDefault="00AD4389" w:rsidP="0036308C">
            <w:r>
              <w:t>IO</w:t>
            </w:r>
          </w:p>
        </w:tc>
        <w:tc>
          <w:tcPr>
            <w:tcW w:w="6659" w:type="dxa"/>
          </w:tcPr>
          <w:p w:rsidR="00AD4389" w:rsidRDefault="00496AF9" w:rsidP="0036308C">
            <w:r>
              <w:t xml:space="preserve">Input </w:t>
            </w:r>
            <w:r w:rsidR="00327DD8">
              <w:t>Output</w:t>
            </w:r>
          </w:p>
        </w:tc>
      </w:tr>
      <w:tr w:rsidR="00AD4389" w:rsidTr="00844A1C">
        <w:trPr>
          <w:jc w:val="center"/>
        </w:trPr>
        <w:tc>
          <w:tcPr>
            <w:tcW w:w="1643" w:type="dxa"/>
          </w:tcPr>
          <w:p w:rsidR="00AD4389" w:rsidRDefault="00AD4389" w:rsidP="0036308C">
            <w:r>
              <w:t>LED</w:t>
            </w:r>
          </w:p>
        </w:tc>
        <w:tc>
          <w:tcPr>
            <w:tcW w:w="6659" w:type="dxa"/>
          </w:tcPr>
          <w:p w:rsidR="00AD4389" w:rsidRDefault="00327DD8" w:rsidP="0036308C">
            <w:r>
              <w:t>Light-Emitting Diode</w:t>
            </w:r>
          </w:p>
        </w:tc>
      </w:tr>
      <w:tr w:rsidR="0093634D" w:rsidTr="00844A1C">
        <w:trPr>
          <w:jc w:val="center"/>
        </w:trPr>
        <w:tc>
          <w:tcPr>
            <w:tcW w:w="1643" w:type="dxa"/>
          </w:tcPr>
          <w:p w:rsidR="0093634D" w:rsidRDefault="0093634D" w:rsidP="00AB2B9A">
            <w:r>
              <w:t>MoM</w:t>
            </w:r>
          </w:p>
        </w:tc>
        <w:tc>
          <w:tcPr>
            <w:tcW w:w="6659" w:type="dxa"/>
          </w:tcPr>
          <w:p w:rsidR="0093634D" w:rsidRDefault="0093634D" w:rsidP="00AB2B9A">
            <w:r>
              <w:t>Microcontroller-on-Module</w:t>
            </w:r>
          </w:p>
        </w:tc>
      </w:tr>
      <w:tr w:rsidR="00894E16" w:rsidTr="00844A1C">
        <w:trPr>
          <w:jc w:val="center"/>
        </w:trPr>
        <w:tc>
          <w:tcPr>
            <w:tcW w:w="1643" w:type="dxa"/>
          </w:tcPr>
          <w:p w:rsidR="00894E16" w:rsidRDefault="00894E16" w:rsidP="00894E16">
            <w:r>
              <w:t>MoM-D1</w:t>
            </w:r>
          </w:p>
        </w:tc>
        <w:tc>
          <w:tcPr>
            <w:tcW w:w="6659" w:type="dxa"/>
          </w:tcPr>
          <w:p w:rsidR="00894E16" w:rsidRDefault="00894E16" w:rsidP="00894E16">
            <w:r>
              <w:t>Microcontroller-on-Module Daughterboard v1</w:t>
            </w:r>
          </w:p>
        </w:tc>
      </w:tr>
      <w:tr w:rsidR="00894E16" w:rsidTr="00844A1C">
        <w:trPr>
          <w:jc w:val="center"/>
        </w:trPr>
        <w:tc>
          <w:tcPr>
            <w:tcW w:w="1643" w:type="dxa"/>
          </w:tcPr>
          <w:p w:rsidR="00894E16" w:rsidRDefault="00894E16" w:rsidP="00894E16">
            <w:r>
              <w:t>MoM-S1</w:t>
            </w:r>
          </w:p>
        </w:tc>
        <w:tc>
          <w:tcPr>
            <w:tcW w:w="6659" w:type="dxa"/>
          </w:tcPr>
          <w:p w:rsidR="00894E16" w:rsidRDefault="00894E16" w:rsidP="00894E16">
            <w:r>
              <w:t>Microcontroller-on-Module STM32 Edition v1</w:t>
            </w:r>
          </w:p>
        </w:tc>
      </w:tr>
      <w:tr w:rsidR="00894E16" w:rsidTr="00844A1C">
        <w:trPr>
          <w:jc w:val="center"/>
        </w:trPr>
        <w:tc>
          <w:tcPr>
            <w:tcW w:w="1643" w:type="dxa"/>
          </w:tcPr>
          <w:p w:rsidR="00894E16" w:rsidRDefault="00894E16" w:rsidP="00894E16">
            <w:r>
              <w:t>MOSFET</w:t>
            </w:r>
          </w:p>
        </w:tc>
        <w:tc>
          <w:tcPr>
            <w:tcW w:w="6659" w:type="dxa"/>
          </w:tcPr>
          <w:p w:rsidR="00894E16" w:rsidRDefault="00894E16" w:rsidP="00894E16">
            <w:r>
              <w:t>Metal Oxide Semiconductor Field-Effect Transistor</w:t>
            </w:r>
          </w:p>
        </w:tc>
      </w:tr>
      <w:tr w:rsidR="00894E16" w:rsidTr="00844A1C">
        <w:trPr>
          <w:jc w:val="center"/>
        </w:trPr>
        <w:tc>
          <w:tcPr>
            <w:tcW w:w="1643" w:type="dxa"/>
          </w:tcPr>
          <w:p w:rsidR="00894E16" w:rsidRDefault="00894E16" w:rsidP="00894E16">
            <w:r>
              <w:t>MCU</w:t>
            </w:r>
          </w:p>
        </w:tc>
        <w:tc>
          <w:tcPr>
            <w:tcW w:w="6659" w:type="dxa"/>
          </w:tcPr>
          <w:p w:rsidR="00894E16" w:rsidRDefault="00894E16" w:rsidP="00894E16">
            <w:r>
              <w:t>Microcontroller</w:t>
            </w:r>
          </w:p>
        </w:tc>
      </w:tr>
      <w:tr w:rsidR="00623CF4" w:rsidTr="00844A1C">
        <w:trPr>
          <w:jc w:val="center"/>
        </w:trPr>
        <w:tc>
          <w:tcPr>
            <w:tcW w:w="1643" w:type="dxa"/>
          </w:tcPr>
          <w:p w:rsidR="00623CF4" w:rsidRDefault="00623CF4" w:rsidP="00894E16">
            <w:r>
              <w:t>PC</w:t>
            </w:r>
          </w:p>
        </w:tc>
        <w:tc>
          <w:tcPr>
            <w:tcW w:w="6659" w:type="dxa"/>
          </w:tcPr>
          <w:p w:rsidR="00623CF4" w:rsidRDefault="00623CF4" w:rsidP="00894E16">
            <w:r>
              <w:t>Personal Computer</w:t>
            </w:r>
          </w:p>
        </w:tc>
      </w:tr>
      <w:tr w:rsidR="00894E16" w:rsidTr="00844A1C">
        <w:trPr>
          <w:jc w:val="center"/>
        </w:trPr>
        <w:tc>
          <w:tcPr>
            <w:tcW w:w="1643" w:type="dxa"/>
          </w:tcPr>
          <w:p w:rsidR="00894E16" w:rsidRDefault="00894E16" w:rsidP="00894E16">
            <w:r>
              <w:t>PCB</w:t>
            </w:r>
          </w:p>
        </w:tc>
        <w:tc>
          <w:tcPr>
            <w:tcW w:w="6659" w:type="dxa"/>
          </w:tcPr>
          <w:p w:rsidR="00894E16" w:rsidRDefault="00894E16" w:rsidP="00894E16">
            <w:r>
              <w:t>Printed Circuit Board</w:t>
            </w:r>
          </w:p>
        </w:tc>
      </w:tr>
      <w:tr w:rsidR="00894E16" w:rsidTr="00844A1C">
        <w:trPr>
          <w:jc w:val="center"/>
        </w:trPr>
        <w:tc>
          <w:tcPr>
            <w:tcW w:w="1643" w:type="dxa"/>
          </w:tcPr>
          <w:p w:rsidR="00894E16" w:rsidRDefault="00894E16" w:rsidP="00894E16">
            <w:r>
              <w:t>RVP</w:t>
            </w:r>
          </w:p>
        </w:tc>
        <w:tc>
          <w:tcPr>
            <w:tcW w:w="6659" w:type="dxa"/>
          </w:tcPr>
          <w:p w:rsidR="00894E16" w:rsidRDefault="00894E16" w:rsidP="00894E16">
            <w:r>
              <w:t>Reverse Voltage Protection</w:t>
            </w:r>
          </w:p>
        </w:tc>
      </w:tr>
      <w:tr w:rsidR="00894E16" w:rsidTr="00844A1C">
        <w:trPr>
          <w:jc w:val="center"/>
        </w:trPr>
        <w:tc>
          <w:tcPr>
            <w:tcW w:w="1643" w:type="dxa"/>
          </w:tcPr>
          <w:p w:rsidR="00894E16" w:rsidRDefault="00894E16" w:rsidP="00894E16">
            <w:r>
              <w:t>SPI</w:t>
            </w:r>
          </w:p>
        </w:tc>
        <w:tc>
          <w:tcPr>
            <w:tcW w:w="6659" w:type="dxa"/>
          </w:tcPr>
          <w:p w:rsidR="00894E16" w:rsidRDefault="00894E16" w:rsidP="00894E16">
            <w:r>
              <w:t>Serial Peripheral Interface</w:t>
            </w:r>
          </w:p>
        </w:tc>
      </w:tr>
      <w:tr w:rsidR="00894E16" w:rsidTr="00844A1C">
        <w:trPr>
          <w:jc w:val="center"/>
        </w:trPr>
        <w:tc>
          <w:tcPr>
            <w:tcW w:w="1643" w:type="dxa"/>
          </w:tcPr>
          <w:p w:rsidR="00894E16" w:rsidRDefault="00894E16" w:rsidP="00894E16">
            <w:r>
              <w:t>SRAM</w:t>
            </w:r>
          </w:p>
        </w:tc>
        <w:tc>
          <w:tcPr>
            <w:tcW w:w="6659" w:type="dxa"/>
          </w:tcPr>
          <w:p w:rsidR="00894E16" w:rsidRDefault="00894E16" w:rsidP="00894E16">
            <w:r>
              <w:t>Static Random-Access Memory</w:t>
            </w:r>
          </w:p>
        </w:tc>
      </w:tr>
      <w:tr w:rsidR="00894E16" w:rsidTr="00844A1C">
        <w:trPr>
          <w:jc w:val="center"/>
        </w:trPr>
        <w:tc>
          <w:tcPr>
            <w:tcW w:w="1643" w:type="dxa"/>
          </w:tcPr>
          <w:p w:rsidR="00894E16" w:rsidRDefault="00894E16" w:rsidP="00894E16">
            <w:r>
              <w:t>STM32</w:t>
            </w:r>
          </w:p>
        </w:tc>
        <w:tc>
          <w:tcPr>
            <w:tcW w:w="6659" w:type="dxa"/>
          </w:tcPr>
          <w:p w:rsidR="00894E16" w:rsidRDefault="00894E16" w:rsidP="00894E16">
            <w:r>
              <w:t>ST Microelectronics family of 32-bit Microcontrollers (used on MoM-S1)</w:t>
            </w:r>
          </w:p>
        </w:tc>
      </w:tr>
      <w:tr w:rsidR="00894E16" w:rsidTr="00844A1C">
        <w:trPr>
          <w:jc w:val="center"/>
        </w:trPr>
        <w:tc>
          <w:tcPr>
            <w:tcW w:w="1643" w:type="dxa"/>
          </w:tcPr>
          <w:p w:rsidR="00894E16" w:rsidRDefault="00894E16" w:rsidP="00894E16">
            <w:r>
              <w:t>SWD</w:t>
            </w:r>
          </w:p>
        </w:tc>
        <w:tc>
          <w:tcPr>
            <w:tcW w:w="6659" w:type="dxa"/>
          </w:tcPr>
          <w:p w:rsidR="00894E16" w:rsidRPr="00496AF9" w:rsidRDefault="00894E16" w:rsidP="00894E16">
            <w:pPr>
              <w:rPr>
                <w:highlight w:val="yellow"/>
              </w:rPr>
            </w:pPr>
            <w:r>
              <w:t>Serial Wire Debug (2-wire programming port)</w:t>
            </w:r>
          </w:p>
        </w:tc>
      </w:tr>
      <w:tr w:rsidR="00894E16" w:rsidTr="00844A1C">
        <w:trPr>
          <w:jc w:val="center"/>
        </w:trPr>
        <w:tc>
          <w:tcPr>
            <w:tcW w:w="1643" w:type="dxa"/>
          </w:tcPr>
          <w:p w:rsidR="00894E16" w:rsidRDefault="00894E16" w:rsidP="00894E16">
            <w:r>
              <w:t>UART</w:t>
            </w:r>
          </w:p>
        </w:tc>
        <w:tc>
          <w:tcPr>
            <w:tcW w:w="6659" w:type="dxa"/>
          </w:tcPr>
          <w:p w:rsidR="00894E16" w:rsidRDefault="00894E16" w:rsidP="00894E16">
            <w:r>
              <w:t>Universal Asynchronous Receiver Transmitter</w:t>
            </w:r>
          </w:p>
        </w:tc>
      </w:tr>
      <w:tr w:rsidR="00894E16" w:rsidTr="00844A1C">
        <w:trPr>
          <w:jc w:val="center"/>
        </w:trPr>
        <w:tc>
          <w:tcPr>
            <w:tcW w:w="1643" w:type="dxa"/>
          </w:tcPr>
          <w:p w:rsidR="00894E16" w:rsidRDefault="00894E16" w:rsidP="00894E16">
            <w:r>
              <w:t>UL</w:t>
            </w:r>
          </w:p>
        </w:tc>
        <w:tc>
          <w:tcPr>
            <w:tcW w:w="6659" w:type="dxa"/>
          </w:tcPr>
          <w:p w:rsidR="00894E16" w:rsidRDefault="00894E16" w:rsidP="00894E16">
            <w:r>
              <w:t>Underwriter’s Laboratory</w:t>
            </w:r>
          </w:p>
        </w:tc>
      </w:tr>
      <w:tr w:rsidR="00894E16" w:rsidTr="00844A1C">
        <w:trPr>
          <w:jc w:val="center"/>
        </w:trPr>
        <w:tc>
          <w:tcPr>
            <w:tcW w:w="1643" w:type="dxa"/>
          </w:tcPr>
          <w:p w:rsidR="00894E16" w:rsidRDefault="00894E16" w:rsidP="00894E16">
            <w:r>
              <w:t>USB</w:t>
            </w:r>
          </w:p>
        </w:tc>
        <w:tc>
          <w:tcPr>
            <w:tcW w:w="6659" w:type="dxa"/>
          </w:tcPr>
          <w:p w:rsidR="00894E16" w:rsidRDefault="00894E16" w:rsidP="00894E16">
            <w:r>
              <w:t>Universal Serial Bus</w:t>
            </w:r>
          </w:p>
        </w:tc>
      </w:tr>
    </w:tbl>
    <w:p w:rsidR="004E2597" w:rsidRDefault="004E2597" w:rsidP="007C2DD2">
      <w:bookmarkStart w:id="82" w:name="_573ssiazp20o" w:colFirst="0" w:colLast="0"/>
      <w:bookmarkEnd w:id="82"/>
    </w:p>
    <w:sectPr w:rsidR="004E2597">
      <w:footerReference w:type="default" r:id="rId15"/>
      <w:pgSz w:w="12240" w:h="15840"/>
      <w:pgMar w:top="1440" w:right="1440" w:bottom="1440" w:left="1440" w:header="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361D" w:rsidRDefault="001F361D" w:rsidP="00DE37F1">
      <w:pPr>
        <w:spacing w:after="0" w:line="240" w:lineRule="auto"/>
      </w:pPr>
      <w:r>
        <w:separator/>
      </w:r>
    </w:p>
  </w:endnote>
  <w:endnote w:type="continuationSeparator" w:id="0">
    <w:p w:rsidR="001F361D" w:rsidRDefault="001F361D" w:rsidP="00DE37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20D7" w:rsidRDefault="002020D7">
    <w:r>
      <w:t>MoM-S1 BAS v0.4</w:t>
    </w:r>
    <w:r>
      <w:tab/>
    </w:r>
    <w:r>
      <w:tab/>
    </w:r>
    <w:r>
      <w:tab/>
    </w:r>
    <w:r>
      <w:tab/>
    </w:r>
    <w:r>
      <w:tab/>
    </w:r>
    <w:r>
      <w:tab/>
    </w:r>
    <w:r>
      <w:tab/>
    </w:r>
    <w:r>
      <w:tab/>
    </w:r>
    <w:r>
      <w:tab/>
    </w:r>
    <w:r>
      <w:tab/>
    </w:r>
    <w:r>
      <w:fldChar w:fldCharType="begin"/>
    </w:r>
    <w:r>
      <w:instrText>PAGE</w:instrText>
    </w:r>
    <w:r>
      <w:fldChar w:fldCharType="separate"/>
    </w:r>
    <w:r>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361D" w:rsidRDefault="001F361D" w:rsidP="00DE37F1">
      <w:pPr>
        <w:spacing w:after="0" w:line="240" w:lineRule="auto"/>
      </w:pPr>
      <w:r>
        <w:separator/>
      </w:r>
    </w:p>
  </w:footnote>
  <w:footnote w:type="continuationSeparator" w:id="0">
    <w:p w:rsidR="001F361D" w:rsidRDefault="001F361D" w:rsidP="00DE37F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89664FA"/>
    <w:multiLevelType w:val="multilevel"/>
    <w:tmpl w:val="0B6ED7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AC04B9D"/>
    <w:multiLevelType w:val="hybridMultilevel"/>
    <w:tmpl w:val="08D8A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9B03473"/>
    <w:multiLevelType w:val="hybridMultilevel"/>
    <w:tmpl w:val="D1509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5E9F"/>
    <w:rsid w:val="00013FBA"/>
    <w:rsid w:val="000344B7"/>
    <w:rsid w:val="000644AF"/>
    <w:rsid w:val="000663D5"/>
    <w:rsid w:val="00066412"/>
    <w:rsid w:val="00083949"/>
    <w:rsid w:val="00085490"/>
    <w:rsid w:val="000868F3"/>
    <w:rsid w:val="00094812"/>
    <w:rsid w:val="000A0EBB"/>
    <w:rsid w:val="000A6A80"/>
    <w:rsid w:val="000B424F"/>
    <w:rsid w:val="000C4182"/>
    <w:rsid w:val="000D73E9"/>
    <w:rsid w:val="000E047A"/>
    <w:rsid w:val="000E1B3E"/>
    <w:rsid w:val="000E631B"/>
    <w:rsid w:val="00107742"/>
    <w:rsid w:val="001077FC"/>
    <w:rsid w:val="001275AF"/>
    <w:rsid w:val="00143E5C"/>
    <w:rsid w:val="00154F5A"/>
    <w:rsid w:val="00157DA6"/>
    <w:rsid w:val="00162EE9"/>
    <w:rsid w:val="00167F0E"/>
    <w:rsid w:val="00171921"/>
    <w:rsid w:val="00182397"/>
    <w:rsid w:val="00191121"/>
    <w:rsid w:val="001A7D9C"/>
    <w:rsid w:val="001B63FB"/>
    <w:rsid w:val="001C00DA"/>
    <w:rsid w:val="001C474A"/>
    <w:rsid w:val="001C7E62"/>
    <w:rsid w:val="001D145F"/>
    <w:rsid w:val="001D4C33"/>
    <w:rsid w:val="001D7B7E"/>
    <w:rsid w:val="001E12D5"/>
    <w:rsid w:val="001E4F35"/>
    <w:rsid w:val="001F361D"/>
    <w:rsid w:val="001F6A8D"/>
    <w:rsid w:val="001F74CA"/>
    <w:rsid w:val="002020D7"/>
    <w:rsid w:val="00211098"/>
    <w:rsid w:val="002141BA"/>
    <w:rsid w:val="002243AE"/>
    <w:rsid w:val="00226F4A"/>
    <w:rsid w:val="002336A8"/>
    <w:rsid w:val="00243CA8"/>
    <w:rsid w:val="002448AE"/>
    <w:rsid w:val="00262F38"/>
    <w:rsid w:val="00281660"/>
    <w:rsid w:val="00283541"/>
    <w:rsid w:val="00295FC1"/>
    <w:rsid w:val="00296B65"/>
    <w:rsid w:val="002B7E87"/>
    <w:rsid w:val="002C2952"/>
    <w:rsid w:val="002D7F31"/>
    <w:rsid w:val="002E711F"/>
    <w:rsid w:val="00325807"/>
    <w:rsid w:val="00327DD8"/>
    <w:rsid w:val="003376CE"/>
    <w:rsid w:val="00342BE6"/>
    <w:rsid w:val="00343E13"/>
    <w:rsid w:val="00350DC8"/>
    <w:rsid w:val="003511AF"/>
    <w:rsid w:val="0036308C"/>
    <w:rsid w:val="00375508"/>
    <w:rsid w:val="003824DF"/>
    <w:rsid w:val="003A2AC2"/>
    <w:rsid w:val="003A6D12"/>
    <w:rsid w:val="003B51B9"/>
    <w:rsid w:val="003D5CDB"/>
    <w:rsid w:val="003D727A"/>
    <w:rsid w:val="003F08E4"/>
    <w:rsid w:val="003F0E4F"/>
    <w:rsid w:val="003F74DC"/>
    <w:rsid w:val="00433E86"/>
    <w:rsid w:val="00440823"/>
    <w:rsid w:val="00442E5E"/>
    <w:rsid w:val="00446839"/>
    <w:rsid w:val="00446E4F"/>
    <w:rsid w:val="00447A31"/>
    <w:rsid w:val="004610D5"/>
    <w:rsid w:val="00462A13"/>
    <w:rsid w:val="004637E6"/>
    <w:rsid w:val="004756B4"/>
    <w:rsid w:val="004765DD"/>
    <w:rsid w:val="00493586"/>
    <w:rsid w:val="00496AF9"/>
    <w:rsid w:val="004A2CD3"/>
    <w:rsid w:val="004B0220"/>
    <w:rsid w:val="004C53DF"/>
    <w:rsid w:val="004E2597"/>
    <w:rsid w:val="004E3549"/>
    <w:rsid w:val="004F1568"/>
    <w:rsid w:val="004F1DB0"/>
    <w:rsid w:val="004F1DB2"/>
    <w:rsid w:val="005142AD"/>
    <w:rsid w:val="0051608E"/>
    <w:rsid w:val="005302A8"/>
    <w:rsid w:val="00531425"/>
    <w:rsid w:val="00537B66"/>
    <w:rsid w:val="00543FB2"/>
    <w:rsid w:val="005440BA"/>
    <w:rsid w:val="00553FCA"/>
    <w:rsid w:val="005731C0"/>
    <w:rsid w:val="00574AB5"/>
    <w:rsid w:val="005767CD"/>
    <w:rsid w:val="00581FEC"/>
    <w:rsid w:val="005835F0"/>
    <w:rsid w:val="00592352"/>
    <w:rsid w:val="005A09EF"/>
    <w:rsid w:val="005B01E1"/>
    <w:rsid w:val="005B0998"/>
    <w:rsid w:val="005B1121"/>
    <w:rsid w:val="005B61B5"/>
    <w:rsid w:val="005B7E47"/>
    <w:rsid w:val="005D46EE"/>
    <w:rsid w:val="00615C21"/>
    <w:rsid w:val="00623CF4"/>
    <w:rsid w:val="0062462E"/>
    <w:rsid w:val="00626991"/>
    <w:rsid w:val="00645D1D"/>
    <w:rsid w:val="00647131"/>
    <w:rsid w:val="00652382"/>
    <w:rsid w:val="0067355E"/>
    <w:rsid w:val="00676F6F"/>
    <w:rsid w:val="0069116C"/>
    <w:rsid w:val="006A4204"/>
    <w:rsid w:val="006A4436"/>
    <w:rsid w:val="006C4D59"/>
    <w:rsid w:val="006E20EC"/>
    <w:rsid w:val="007437AC"/>
    <w:rsid w:val="0074571C"/>
    <w:rsid w:val="00753F79"/>
    <w:rsid w:val="00767395"/>
    <w:rsid w:val="00767DB6"/>
    <w:rsid w:val="00782788"/>
    <w:rsid w:val="00797CD2"/>
    <w:rsid w:val="007B1CBA"/>
    <w:rsid w:val="007C05BA"/>
    <w:rsid w:val="007C23AC"/>
    <w:rsid w:val="007C2DD2"/>
    <w:rsid w:val="007C656C"/>
    <w:rsid w:val="007E539E"/>
    <w:rsid w:val="007F69B9"/>
    <w:rsid w:val="007F7C7A"/>
    <w:rsid w:val="00804707"/>
    <w:rsid w:val="00812A9D"/>
    <w:rsid w:val="008132AD"/>
    <w:rsid w:val="008273F1"/>
    <w:rsid w:val="00844A1C"/>
    <w:rsid w:val="00850C0E"/>
    <w:rsid w:val="00863B63"/>
    <w:rsid w:val="00873C8C"/>
    <w:rsid w:val="008768B8"/>
    <w:rsid w:val="00894E16"/>
    <w:rsid w:val="008E54D9"/>
    <w:rsid w:val="008F1657"/>
    <w:rsid w:val="008F3B67"/>
    <w:rsid w:val="00902956"/>
    <w:rsid w:val="0092081E"/>
    <w:rsid w:val="0093634D"/>
    <w:rsid w:val="009370BA"/>
    <w:rsid w:val="009412EB"/>
    <w:rsid w:val="00945501"/>
    <w:rsid w:val="00945DEA"/>
    <w:rsid w:val="00960CE1"/>
    <w:rsid w:val="00961610"/>
    <w:rsid w:val="00971166"/>
    <w:rsid w:val="009A3C97"/>
    <w:rsid w:val="009B0B7C"/>
    <w:rsid w:val="009B5741"/>
    <w:rsid w:val="009C15AA"/>
    <w:rsid w:val="009E578A"/>
    <w:rsid w:val="009F0033"/>
    <w:rsid w:val="009F6027"/>
    <w:rsid w:val="00A0341E"/>
    <w:rsid w:val="00A07631"/>
    <w:rsid w:val="00A117C4"/>
    <w:rsid w:val="00A13E41"/>
    <w:rsid w:val="00A25C61"/>
    <w:rsid w:val="00A263B2"/>
    <w:rsid w:val="00A32CE7"/>
    <w:rsid w:val="00A377E9"/>
    <w:rsid w:val="00A44895"/>
    <w:rsid w:val="00A464AC"/>
    <w:rsid w:val="00AA5775"/>
    <w:rsid w:val="00AB2B9A"/>
    <w:rsid w:val="00AD4389"/>
    <w:rsid w:val="00AF116D"/>
    <w:rsid w:val="00AF6A17"/>
    <w:rsid w:val="00B00ADE"/>
    <w:rsid w:val="00B05E9F"/>
    <w:rsid w:val="00B15D3A"/>
    <w:rsid w:val="00B47F62"/>
    <w:rsid w:val="00B504A5"/>
    <w:rsid w:val="00B51923"/>
    <w:rsid w:val="00B6728B"/>
    <w:rsid w:val="00B86F32"/>
    <w:rsid w:val="00B969A7"/>
    <w:rsid w:val="00BA2450"/>
    <w:rsid w:val="00BA2E04"/>
    <w:rsid w:val="00BB10C2"/>
    <w:rsid w:val="00BB6ECF"/>
    <w:rsid w:val="00BC3179"/>
    <w:rsid w:val="00BE0FD9"/>
    <w:rsid w:val="00BE3907"/>
    <w:rsid w:val="00BE7F71"/>
    <w:rsid w:val="00C0231E"/>
    <w:rsid w:val="00C040C7"/>
    <w:rsid w:val="00C04C2D"/>
    <w:rsid w:val="00C11A95"/>
    <w:rsid w:val="00C13DD4"/>
    <w:rsid w:val="00C44841"/>
    <w:rsid w:val="00C46367"/>
    <w:rsid w:val="00C51684"/>
    <w:rsid w:val="00C52EBB"/>
    <w:rsid w:val="00C62592"/>
    <w:rsid w:val="00C73092"/>
    <w:rsid w:val="00C74F2B"/>
    <w:rsid w:val="00C80127"/>
    <w:rsid w:val="00C86CE4"/>
    <w:rsid w:val="00C913F5"/>
    <w:rsid w:val="00CA41D3"/>
    <w:rsid w:val="00CC08FB"/>
    <w:rsid w:val="00CD21F4"/>
    <w:rsid w:val="00CD4D88"/>
    <w:rsid w:val="00CE6DC5"/>
    <w:rsid w:val="00CF5290"/>
    <w:rsid w:val="00D24A9F"/>
    <w:rsid w:val="00D325ED"/>
    <w:rsid w:val="00D34DE1"/>
    <w:rsid w:val="00D434EB"/>
    <w:rsid w:val="00D83FE5"/>
    <w:rsid w:val="00D903EB"/>
    <w:rsid w:val="00DA08E7"/>
    <w:rsid w:val="00DA69E2"/>
    <w:rsid w:val="00DC2122"/>
    <w:rsid w:val="00DC55F5"/>
    <w:rsid w:val="00DE37F1"/>
    <w:rsid w:val="00E12B67"/>
    <w:rsid w:val="00E150A7"/>
    <w:rsid w:val="00E20E22"/>
    <w:rsid w:val="00E31842"/>
    <w:rsid w:val="00E9666F"/>
    <w:rsid w:val="00E975AE"/>
    <w:rsid w:val="00EC42BB"/>
    <w:rsid w:val="00EC723C"/>
    <w:rsid w:val="00EE1579"/>
    <w:rsid w:val="00F06EE7"/>
    <w:rsid w:val="00F37250"/>
    <w:rsid w:val="00F44BB5"/>
    <w:rsid w:val="00F462B6"/>
    <w:rsid w:val="00F53559"/>
    <w:rsid w:val="00F63948"/>
    <w:rsid w:val="00FB78A8"/>
    <w:rsid w:val="00FD2F0B"/>
    <w:rsid w:val="00FD4F70"/>
    <w:rsid w:val="00FE18A0"/>
    <w:rsid w:val="00FF67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7DFBC4"/>
  <w15:chartTrackingRefBased/>
  <w15:docId w15:val="{62B213EC-0DB2-4537-B331-454D6D10D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A2E0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117C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644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0231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05E9F"/>
    <w:rPr>
      <w:color w:val="0563C1" w:themeColor="hyperlink"/>
      <w:u w:val="single"/>
    </w:rPr>
  </w:style>
  <w:style w:type="paragraph" w:styleId="Header">
    <w:name w:val="header"/>
    <w:basedOn w:val="Normal"/>
    <w:link w:val="HeaderChar"/>
    <w:uiPriority w:val="99"/>
    <w:unhideWhenUsed/>
    <w:rsid w:val="00DE37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37F1"/>
  </w:style>
  <w:style w:type="paragraph" w:styleId="Footer">
    <w:name w:val="footer"/>
    <w:basedOn w:val="Normal"/>
    <w:link w:val="FooterChar"/>
    <w:uiPriority w:val="99"/>
    <w:unhideWhenUsed/>
    <w:rsid w:val="00DE37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37F1"/>
  </w:style>
  <w:style w:type="paragraph" w:styleId="Title">
    <w:name w:val="Title"/>
    <w:basedOn w:val="Normal"/>
    <w:next w:val="Normal"/>
    <w:link w:val="TitleChar"/>
    <w:uiPriority w:val="10"/>
    <w:qFormat/>
    <w:rsid w:val="00DE37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E37F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E37F1"/>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E37F1"/>
    <w:rPr>
      <w:rFonts w:eastAsiaTheme="minorEastAsia"/>
      <w:color w:val="5A5A5A" w:themeColor="text1" w:themeTint="A5"/>
      <w:spacing w:val="15"/>
    </w:rPr>
  </w:style>
  <w:style w:type="character" w:styleId="SubtleEmphasis">
    <w:name w:val="Subtle Emphasis"/>
    <w:basedOn w:val="DefaultParagraphFont"/>
    <w:uiPriority w:val="19"/>
    <w:qFormat/>
    <w:rsid w:val="00DE37F1"/>
    <w:rPr>
      <w:i/>
      <w:iCs/>
      <w:color w:val="404040" w:themeColor="text1" w:themeTint="BF"/>
    </w:rPr>
  </w:style>
  <w:style w:type="character" w:customStyle="1" w:styleId="Heading1Char">
    <w:name w:val="Heading 1 Char"/>
    <w:basedOn w:val="DefaultParagraphFont"/>
    <w:link w:val="Heading1"/>
    <w:uiPriority w:val="9"/>
    <w:rsid w:val="00BA2E0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A2E04"/>
    <w:pPr>
      <w:outlineLvl w:val="9"/>
    </w:pPr>
  </w:style>
  <w:style w:type="paragraph" w:styleId="TOC1">
    <w:name w:val="toc 1"/>
    <w:basedOn w:val="Normal"/>
    <w:next w:val="Normal"/>
    <w:autoRedefine/>
    <w:uiPriority w:val="39"/>
    <w:unhideWhenUsed/>
    <w:rsid w:val="00BA2E04"/>
    <w:pPr>
      <w:spacing w:after="100"/>
    </w:pPr>
  </w:style>
  <w:style w:type="paragraph" w:styleId="NoSpacing">
    <w:name w:val="No Spacing"/>
    <w:uiPriority w:val="1"/>
    <w:qFormat/>
    <w:rsid w:val="006A4204"/>
    <w:pPr>
      <w:spacing w:after="0" w:line="240" w:lineRule="auto"/>
    </w:pPr>
  </w:style>
  <w:style w:type="character" w:customStyle="1" w:styleId="Heading2Char">
    <w:name w:val="Heading 2 Char"/>
    <w:basedOn w:val="DefaultParagraphFont"/>
    <w:link w:val="Heading2"/>
    <w:uiPriority w:val="9"/>
    <w:rsid w:val="00A117C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644AF"/>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013F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C0231E"/>
    <w:rPr>
      <w:rFonts w:asciiTheme="majorHAnsi" w:eastAsiaTheme="majorEastAsia" w:hAnsiTheme="majorHAnsi" w:cstheme="majorBidi"/>
      <w:i/>
      <w:iCs/>
      <w:color w:val="2F5496" w:themeColor="accent1" w:themeShade="BF"/>
    </w:rPr>
  </w:style>
  <w:style w:type="paragraph" w:styleId="TOC2">
    <w:name w:val="toc 2"/>
    <w:basedOn w:val="Normal"/>
    <w:next w:val="Normal"/>
    <w:autoRedefine/>
    <w:uiPriority w:val="39"/>
    <w:unhideWhenUsed/>
    <w:rsid w:val="008F3B67"/>
    <w:pPr>
      <w:spacing w:after="100"/>
      <w:ind w:left="220"/>
    </w:pPr>
  </w:style>
  <w:style w:type="paragraph" w:styleId="TOC3">
    <w:name w:val="toc 3"/>
    <w:basedOn w:val="Normal"/>
    <w:next w:val="Normal"/>
    <w:autoRedefine/>
    <w:uiPriority w:val="39"/>
    <w:unhideWhenUsed/>
    <w:rsid w:val="008F3B67"/>
    <w:pPr>
      <w:spacing w:after="100"/>
      <w:ind w:left="440"/>
    </w:pPr>
  </w:style>
  <w:style w:type="character" w:styleId="UnresolvedMention">
    <w:name w:val="Unresolved Mention"/>
    <w:basedOn w:val="DefaultParagraphFont"/>
    <w:uiPriority w:val="99"/>
    <w:semiHidden/>
    <w:unhideWhenUsed/>
    <w:rsid w:val="00493586"/>
    <w:rPr>
      <w:color w:val="808080"/>
      <w:shd w:val="clear" w:color="auto" w:fill="E6E6E6"/>
    </w:rPr>
  </w:style>
  <w:style w:type="paragraph" w:styleId="ListParagraph">
    <w:name w:val="List Paragraph"/>
    <w:basedOn w:val="Normal"/>
    <w:uiPriority w:val="34"/>
    <w:qFormat/>
    <w:rsid w:val="00A377E9"/>
    <w:pPr>
      <w:ind w:left="720"/>
      <w:contextualSpacing/>
    </w:pPr>
  </w:style>
  <w:style w:type="paragraph" w:styleId="Caption">
    <w:name w:val="caption"/>
    <w:basedOn w:val="Normal"/>
    <w:next w:val="Normal"/>
    <w:uiPriority w:val="35"/>
    <w:unhideWhenUsed/>
    <w:qFormat/>
    <w:rsid w:val="001E4F3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B7E8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894649">
      <w:bodyDiv w:val="1"/>
      <w:marLeft w:val="0"/>
      <w:marRight w:val="0"/>
      <w:marTop w:val="0"/>
      <w:marBottom w:val="0"/>
      <w:divBdr>
        <w:top w:val="none" w:sz="0" w:space="0" w:color="auto"/>
        <w:left w:val="none" w:sz="0" w:space="0" w:color="auto"/>
        <w:bottom w:val="none" w:sz="0" w:space="0" w:color="auto"/>
        <w:right w:val="none" w:sz="0" w:space="0" w:color="auto"/>
      </w:divBdr>
    </w:div>
    <w:div w:id="843326104">
      <w:bodyDiv w:val="1"/>
      <w:marLeft w:val="0"/>
      <w:marRight w:val="0"/>
      <w:marTop w:val="0"/>
      <w:marBottom w:val="0"/>
      <w:divBdr>
        <w:top w:val="none" w:sz="0" w:space="0" w:color="auto"/>
        <w:left w:val="none" w:sz="0" w:space="0" w:color="auto"/>
        <w:bottom w:val="none" w:sz="0" w:space="0" w:color="auto"/>
        <w:right w:val="none" w:sz="0" w:space="0" w:color="auto"/>
      </w:divBdr>
    </w:div>
    <w:div w:id="1008757457">
      <w:bodyDiv w:val="1"/>
      <w:marLeft w:val="0"/>
      <w:marRight w:val="0"/>
      <w:marTop w:val="0"/>
      <w:marBottom w:val="0"/>
      <w:divBdr>
        <w:top w:val="none" w:sz="0" w:space="0" w:color="auto"/>
        <w:left w:val="none" w:sz="0" w:space="0" w:color="auto"/>
        <w:bottom w:val="none" w:sz="0" w:space="0" w:color="auto"/>
        <w:right w:val="none" w:sz="0" w:space="0" w:color="auto"/>
      </w:divBdr>
    </w:div>
    <w:div w:id="1034772953">
      <w:bodyDiv w:val="1"/>
      <w:marLeft w:val="0"/>
      <w:marRight w:val="0"/>
      <w:marTop w:val="0"/>
      <w:marBottom w:val="0"/>
      <w:divBdr>
        <w:top w:val="none" w:sz="0" w:space="0" w:color="auto"/>
        <w:left w:val="none" w:sz="0" w:space="0" w:color="auto"/>
        <w:bottom w:val="none" w:sz="0" w:space="0" w:color="auto"/>
        <w:right w:val="none" w:sz="0" w:space="0" w:color="auto"/>
      </w:divBdr>
    </w:div>
    <w:div w:id="104229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github.com/msx-consulting/m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36D745-34E1-40A9-B715-89E03A8D3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20</Pages>
  <Words>3487</Words>
  <Characters>19878</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 Staniszewski</dc:creator>
  <cp:keywords/>
  <dc:description/>
  <cp:lastModifiedBy>Matt Staniszewski</cp:lastModifiedBy>
  <cp:revision>264</cp:revision>
  <dcterms:created xsi:type="dcterms:W3CDTF">2018-07-27T23:30:00Z</dcterms:created>
  <dcterms:modified xsi:type="dcterms:W3CDTF">2018-09-05T23:50:00Z</dcterms:modified>
</cp:coreProperties>
</file>